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EF61CB" w14:textId="77777777" w:rsidR="00453A06" w:rsidRPr="000F47F2" w:rsidRDefault="00453A06" w:rsidP="00453A06">
      <w:pPr>
        <w:pStyle w:val="1"/>
        <w:spacing w:before="0" w:after="0" w:line="240" w:lineRule="auto"/>
        <w:rPr>
          <w:b w:val="0"/>
          <w:szCs w:val="21"/>
        </w:rPr>
      </w:pPr>
      <w:bookmarkStart w:id="0" w:name="_Toc29504597"/>
      <w:r w:rsidRPr="000F47F2">
        <w:t>综合性实验报告</w:t>
      </w:r>
      <w:bookmarkEnd w:id="0"/>
    </w:p>
    <w:p w14:paraId="6387ADF7" w14:textId="77777777" w:rsidR="00453A06" w:rsidRPr="000F47F2" w:rsidRDefault="00453A06" w:rsidP="00453A06">
      <w:pPr>
        <w:jc w:val="center"/>
        <w:rPr>
          <w:sz w:val="56"/>
          <w:szCs w:val="96"/>
        </w:rPr>
      </w:pPr>
    </w:p>
    <w:p w14:paraId="6729DB6F" w14:textId="77777777" w:rsidR="00453A06" w:rsidRPr="000F47F2" w:rsidRDefault="00453A06" w:rsidP="00453A06">
      <w:pPr>
        <w:jc w:val="center"/>
        <w:rPr>
          <w:sz w:val="56"/>
          <w:szCs w:val="96"/>
        </w:rPr>
      </w:pPr>
    </w:p>
    <w:p w14:paraId="4BD41115" w14:textId="77777777" w:rsidR="00453A06" w:rsidRPr="000F47F2" w:rsidRDefault="00453A06" w:rsidP="00453A06">
      <w:pPr>
        <w:jc w:val="center"/>
        <w:rPr>
          <w:sz w:val="56"/>
          <w:szCs w:val="96"/>
        </w:rPr>
      </w:pPr>
    </w:p>
    <w:p w14:paraId="21A031B7" w14:textId="77777777" w:rsidR="00453A06" w:rsidRPr="000F47F2" w:rsidRDefault="00453A06" w:rsidP="00453A06">
      <w:pPr>
        <w:jc w:val="center"/>
        <w:rPr>
          <w:sz w:val="72"/>
          <w:szCs w:val="144"/>
        </w:rPr>
      </w:pPr>
      <w:r w:rsidRPr="000F47F2">
        <w:rPr>
          <w:sz w:val="72"/>
          <w:szCs w:val="144"/>
        </w:rPr>
        <w:t>华南农业大学信息学院</w:t>
      </w:r>
    </w:p>
    <w:p w14:paraId="19A00037" w14:textId="77777777" w:rsidR="00453A06" w:rsidRPr="000F47F2" w:rsidRDefault="00453A06" w:rsidP="00453A06">
      <w:pPr>
        <w:jc w:val="center"/>
        <w:rPr>
          <w:sz w:val="56"/>
          <w:szCs w:val="96"/>
        </w:rPr>
      </w:pPr>
      <w:r w:rsidRPr="000F47F2">
        <w:rPr>
          <w:sz w:val="56"/>
          <w:szCs w:val="96"/>
        </w:rPr>
        <w:t>软件体系结构综合性实验报告</w:t>
      </w:r>
    </w:p>
    <w:p w14:paraId="2A350371" w14:textId="77777777" w:rsidR="00453A06" w:rsidRPr="000F47F2" w:rsidRDefault="00453A06" w:rsidP="00453A06">
      <w:pPr>
        <w:jc w:val="center"/>
      </w:pPr>
    </w:p>
    <w:p w14:paraId="4ED1C823" w14:textId="77777777" w:rsidR="00453A06" w:rsidRPr="000F47F2" w:rsidRDefault="00453A06" w:rsidP="00453A06">
      <w:pPr>
        <w:jc w:val="center"/>
      </w:pPr>
    </w:p>
    <w:p w14:paraId="60F7C87F" w14:textId="77777777" w:rsidR="00453A06" w:rsidRPr="000F47F2" w:rsidRDefault="00453A06" w:rsidP="00453A06">
      <w:pPr>
        <w:jc w:val="center"/>
      </w:pPr>
    </w:p>
    <w:p w14:paraId="1CD38B8D" w14:textId="77777777" w:rsidR="00453A06" w:rsidRPr="000F47F2" w:rsidRDefault="00453A06" w:rsidP="00453A06">
      <w:pPr>
        <w:jc w:val="center"/>
      </w:pPr>
    </w:p>
    <w:p w14:paraId="7A9D6AC6" w14:textId="77777777" w:rsidR="00453A06" w:rsidRPr="000F47F2" w:rsidRDefault="00453A06" w:rsidP="00453A06">
      <w:pPr>
        <w:jc w:val="center"/>
      </w:pPr>
    </w:p>
    <w:p w14:paraId="041623DF" w14:textId="0852DB77" w:rsidR="00453A06" w:rsidRPr="000F47F2" w:rsidRDefault="00DF7790" w:rsidP="00453A06">
      <w:pPr>
        <w:jc w:val="center"/>
      </w:pPr>
      <w:r w:rsidRPr="000F47F2">
        <w:t>龙婷</w:t>
      </w:r>
    </w:p>
    <w:p w14:paraId="606AD1E4" w14:textId="535465B9" w:rsidR="00453A06" w:rsidRPr="000F47F2" w:rsidRDefault="00453A06" w:rsidP="00453A06">
      <w:pPr>
        <w:jc w:val="center"/>
      </w:pPr>
      <w:r w:rsidRPr="000F47F2">
        <w:t>201</w:t>
      </w:r>
      <w:r w:rsidR="00DF7790" w:rsidRPr="000F47F2">
        <w:t>727020119</w:t>
      </w:r>
    </w:p>
    <w:p w14:paraId="7D02F449" w14:textId="77777777" w:rsidR="00453A06" w:rsidRPr="000F47F2" w:rsidRDefault="00453A06" w:rsidP="00453A06">
      <w:pPr>
        <w:jc w:val="center"/>
      </w:pPr>
    </w:p>
    <w:p w14:paraId="75629A43" w14:textId="111B582C" w:rsidR="00453A06" w:rsidRPr="000F47F2" w:rsidRDefault="00453A06" w:rsidP="00453A06">
      <w:pPr>
        <w:jc w:val="center"/>
      </w:pPr>
      <w:r w:rsidRPr="000F47F2">
        <w:t>20</w:t>
      </w:r>
      <w:r w:rsidR="00DF7790" w:rsidRPr="000F47F2">
        <w:t>20</w:t>
      </w:r>
      <w:r w:rsidRPr="000F47F2">
        <w:t>年</w:t>
      </w:r>
      <w:r w:rsidR="00DF7790" w:rsidRPr="000F47F2">
        <w:t>1</w:t>
      </w:r>
      <w:r w:rsidRPr="000F47F2">
        <w:t>月完稿</w:t>
      </w:r>
    </w:p>
    <w:p w14:paraId="62C50562" w14:textId="77777777" w:rsidR="00453A06" w:rsidRPr="000F47F2" w:rsidRDefault="00453A06" w:rsidP="00453A06">
      <w:pPr>
        <w:wordWrap w:val="0"/>
        <w:jc w:val="right"/>
      </w:pPr>
    </w:p>
    <w:p w14:paraId="481E23FB" w14:textId="75565778" w:rsidR="00453A06" w:rsidRPr="000F47F2" w:rsidRDefault="00453A06" w:rsidP="00DF7790">
      <w:pPr>
        <w:jc w:val="center"/>
      </w:pPr>
      <w:r w:rsidRPr="000F47F2">
        <w:br w:type="page"/>
      </w:r>
    </w:p>
    <w:sdt>
      <w:sdtPr>
        <w:rPr>
          <w:rFonts w:ascii="Times New Roman" w:eastAsia="宋体" w:hAnsi="Times New Roman" w:cs="Times New Roman"/>
          <w:color w:val="auto"/>
          <w:kern w:val="2"/>
          <w:sz w:val="20"/>
          <w:szCs w:val="22"/>
          <w:lang w:val="zh-CN"/>
        </w:rPr>
        <w:id w:val="1767417030"/>
        <w:docPartObj>
          <w:docPartGallery w:val="Table of Contents"/>
          <w:docPartUnique/>
        </w:docPartObj>
      </w:sdtPr>
      <w:sdtEndPr>
        <w:rPr>
          <w:b/>
          <w:bCs/>
        </w:rPr>
      </w:sdtEndPr>
      <w:sdtContent>
        <w:p w14:paraId="783842C6" w14:textId="507EB4A8" w:rsidR="00DF7790" w:rsidRPr="000F47F2" w:rsidRDefault="00CD5F79" w:rsidP="00CD5F79">
          <w:pPr>
            <w:pStyle w:val="TOC"/>
            <w:tabs>
              <w:tab w:val="left" w:pos="2396"/>
              <w:tab w:val="center" w:pos="4153"/>
            </w:tabs>
            <w:rPr>
              <w:rFonts w:ascii="Times New Roman" w:eastAsia="宋体" w:hAnsi="Times New Roman" w:cs="Times New Roman"/>
              <w:color w:val="auto"/>
              <w:sz w:val="44"/>
              <w:szCs w:val="44"/>
            </w:rPr>
          </w:pPr>
          <w:r w:rsidRPr="000F47F2">
            <w:rPr>
              <w:rFonts w:ascii="Times New Roman" w:eastAsia="宋体" w:hAnsi="Times New Roman" w:cs="Times New Roman"/>
              <w:color w:val="auto"/>
              <w:kern w:val="2"/>
              <w:sz w:val="20"/>
              <w:szCs w:val="22"/>
              <w:lang w:val="zh-CN"/>
            </w:rPr>
            <w:tab/>
          </w:r>
          <w:r w:rsidRPr="000F47F2">
            <w:rPr>
              <w:rFonts w:ascii="Times New Roman" w:eastAsia="宋体" w:hAnsi="Times New Roman" w:cs="Times New Roman"/>
              <w:color w:val="auto"/>
              <w:kern w:val="2"/>
              <w:sz w:val="20"/>
              <w:szCs w:val="22"/>
              <w:lang w:val="zh-CN"/>
            </w:rPr>
            <w:tab/>
          </w:r>
          <w:r w:rsidR="00DF7790" w:rsidRPr="000F47F2">
            <w:rPr>
              <w:rFonts w:ascii="Times New Roman" w:eastAsia="宋体" w:hAnsi="Times New Roman" w:cs="Times New Roman"/>
              <w:color w:val="auto"/>
              <w:sz w:val="44"/>
              <w:szCs w:val="44"/>
              <w:lang w:val="zh-CN"/>
            </w:rPr>
            <w:t>目录</w:t>
          </w:r>
        </w:p>
        <w:p w14:paraId="497CE31E" w14:textId="7AC43E67" w:rsidR="007378CE" w:rsidRDefault="00DF7790">
          <w:pPr>
            <w:pStyle w:val="TOC1"/>
            <w:tabs>
              <w:tab w:val="right" w:leader="dot" w:pos="8296"/>
            </w:tabs>
            <w:rPr>
              <w:rFonts w:asciiTheme="minorHAnsi" w:eastAsiaTheme="minorEastAsia" w:hAnsiTheme="minorHAnsi" w:cstheme="minorBidi"/>
              <w:noProof/>
              <w:szCs w:val="22"/>
            </w:rPr>
          </w:pPr>
          <w:r w:rsidRPr="000F47F2">
            <w:rPr>
              <w:sz w:val="20"/>
              <w:szCs w:val="22"/>
            </w:rPr>
            <w:fldChar w:fldCharType="begin"/>
          </w:r>
          <w:r w:rsidRPr="000F47F2">
            <w:rPr>
              <w:sz w:val="20"/>
              <w:szCs w:val="22"/>
            </w:rPr>
            <w:instrText xml:space="preserve"> TOC \o "1-3" \h \z \u </w:instrText>
          </w:r>
          <w:r w:rsidRPr="000F47F2">
            <w:rPr>
              <w:sz w:val="20"/>
              <w:szCs w:val="22"/>
            </w:rPr>
            <w:fldChar w:fldCharType="separate"/>
          </w:r>
          <w:hyperlink w:anchor="_Toc29504597" w:history="1">
            <w:r w:rsidR="007378CE" w:rsidRPr="00ED50A7">
              <w:rPr>
                <w:rStyle w:val="a9"/>
                <w:noProof/>
              </w:rPr>
              <w:t>综合性实验报告</w:t>
            </w:r>
            <w:r w:rsidR="007378CE">
              <w:rPr>
                <w:noProof/>
                <w:webHidden/>
              </w:rPr>
              <w:tab/>
            </w:r>
            <w:r w:rsidR="007378CE">
              <w:rPr>
                <w:noProof/>
                <w:webHidden/>
              </w:rPr>
              <w:fldChar w:fldCharType="begin"/>
            </w:r>
            <w:r w:rsidR="007378CE">
              <w:rPr>
                <w:noProof/>
                <w:webHidden/>
              </w:rPr>
              <w:instrText xml:space="preserve"> PAGEREF _Toc29504597 \h </w:instrText>
            </w:r>
            <w:r w:rsidR="007378CE">
              <w:rPr>
                <w:noProof/>
                <w:webHidden/>
              </w:rPr>
            </w:r>
            <w:r w:rsidR="007378CE">
              <w:rPr>
                <w:noProof/>
                <w:webHidden/>
              </w:rPr>
              <w:fldChar w:fldCharType="separate"/>
            </w:r>
            <w:r w:rsidR="00AC45FC">
              <w:rPr>
                <w:noProof/>
                <w:webHidden/>
              </w:rPr>
              <w:t>1</w:t>
            </w:r>
            <w:r w:rsidR="007378CE">
              <w:rPr>
                <w:noProof/>
                <w:webHidden/>
              </w:rPr>
              <w:fldChar w:fldCharType="end"/>
            </w:r>
          </w:hyperlink>
        </w:p>
        <w:p w14:paraId="5721DF2C" w14:textId="6CF2FD86" w:rsidR="007378CE" w:rsidRDefault="007378CE">
          <w:pPr>
            <w:pStyle w:val="TOC2"/>
            <w:tabs>
              <w:tab w:val="right" w:leader="dot" w:pos="8296"/>
            </w:tabs>
            <w:rPr>
              <w:rFonts w:asciiTheme="minorHAnsi" w:eastAsiaTheme="minorEastAsia" w:hAnsiTheme="minorHAnsi" w:cstheme="minorBidi"/>
              <w:noProof/>
              <w:szCs w:val="22"/>
            </w:rPr>
          </w:pPr>
          <w:hyperlink w:anchor="_Toc29504598" w:history="1">
            <w:r w:rsidRPr="00ED50A7">
              <w:rPr>
                <w:rStyle w:val="a9"/>
                <w:noProof/>
              </w:rPr>
              <w:t>综合性实验内容</w:t>
            </w:r>
            <w:r>
              <w:rPr>
                <w:noProof/>
                <w:webHidden/>
              </w:rPr>
              <w:tab/>
            </w:r>
            <w:r>
              <w:rPr>
                <w:noProof/>
                <w:webHidden/>
              </w:rPr>
              <w:fldChar w:fldCharType="begin"/>
            </w:r>
            <w:r>
              <w:rPr>
                <w:noProof/>
                <w:webHidden/>
              </w:rPr>
              <w:instrText xml:space="preserve"> PAGEREF _Toc29504598 \h </w:instrText>
            </w:r>
            <w:r>
              <w:rPr>
                <w:noProof/>
                <w:webHidden/>
              </w:rPr>
            </w:r>
            <w:r>
              <w:rPr>
                <w:noProof/>
                <w:webHidden/>
              </w:rPr>
              <w:fldChar w:fldCharType="separate"/>
            </w:r>
            <w:r w:rsidR="00AC45FC">
              <w:rPr>
                <w:noProof/>
                <w:webHidden/>
              </w:rPr>
              <w:t>5</w:t>
            </w:r>
            <w:r>
              <w:rPr>
                <w:noProof/>
                <w:webHidden/>
              </w:rPr>
              <w:fldChar w:fldCharType="end"/>
            </w:r>
          </w:hyperlink>
        </w:p>
        <w:p w14:paraId="497B7CB1" w14:textId="101BCBAE" w:rsidR="007378CE" w:rsidRDefault="007378CE">
          <w:pPr>
            <w:pStyle w:val="TOC2"/>
            <w:tabs>
              <w:tab w:val="right" w:leader="dot" w:pos="8296"/>
            </w:tabs>
            <w:rPr>
              <w:rFonts w:asciiTheme="minorHAnsi" w:eastAsiaTheme="minorEastAsia" w:hAnsiTheme="minorHAnsi" w:cstheme="minorBidi"/>
              <w:noProof/>
              <w:szCs w:val="22"/>
            </w:rPr>
          </w:pPr>
          <w:hyperlink w:anchor="_Toc29504599" w:history="1">
            <w:r w:rsidRPr="00ED50A7">
              <w:rPr>
                <w:rStyle w:val="a9"/>
                <w:noProof/>
              </w:rPr>
              <w:t>综合性实验要求</w:t>
            </w:r>
            <w:r>
              <w:rPr>
                <w:noProof/>
                <w:webHidden/>
              </w:rPr>
              <w:tab/>
            </w:r>
            <w:r>
              <w:rPr>
                <w:noProof/>
                <w:webHidden/>
              </w:rPr>
              <w:fldChar w:fldCharType="begin"/>
            </w:r>
            <w:r>
              <w:rPr>
                <w:noProof/>
                <w:webHidden/>
              </w:rPr>
              <w:instrText xml:space="preserve"> PAGEREF _Toc29504599 \h </w:instrText>
            </w:r>
            <w:r>
              <w:rPr>
                <w:noProof/>
                <w:webHidden/>
              </w:rPr>
            </w:r>
            <w:r>
              <w:rPr>
                <w:noProof/>
                <w:webHidden/>
              </w:rPr>
              <w:fldChar w:fldCharType="separate"/>
            </w:r>
            <w:r w:rsidR="00AC45FC">
              <w:rPr>
                <w:noProof/>
                <w:webHidden/>
              </w:rPr>
              <w:t>6</w:t>
            </w:r>
            <w:r>
              <w:rPr>
                <w:noProof/>
                <w:webHidden/>
              </w:rPr>
              <w:fldChar w:fldCharType="end"/>
            </w:r>
          </w:hyperlink>
        </w:p>
        <w:p w14:paraId="216B66BF" w14:textId="58E82765" w:rsidR="007378CE" w:rsidRDefault="007378CE">
          <w:pPr>
            <w:pStyle w:val="TOC2"/>
            <w:tabs>
              <w:tab w:val="right" w:leader="dot" w:pos="8296"/>
            </w:tabs>
            <w:rPr>
              <w:rFonts w:asciiTheme="minorHAnsi" w:eastAsiaTheme="minorEastAsia" w:hAnsiTheme="minorHAnsi" w:cstheme="minorBidi"/>
              <w:noProof/>
              <w:szCs w:val="22"/>
            </w:rPr>
          </w:pPr>
          <w:hyperlink w:anchor="_Toc29504600" w:history="1">
            <w:r w:rsidRPr="00ED50A7">
              <w:rPr>
                <w:rStyle w:val="a9"/>
                <w:noProof/>
              </w:rPr>
              <w:t>综合性实验的实现的总界面</w:t>
            </w:r>
            <w:r>
              <w:rPr>
                <w:noProof/>
                <w:webHidden/>
              </w:rPr>
              <w:tab/>
            </w:r>
            <w:r>
              <w:rPr>
                <w:noProof/>
                <w:webHidden/>
              </w:rPr>
              <w:fldChar w:fldCharType="begin"/>
            </w:r>
            <w:r>
              <w:rPr>
                <w:noProof/>
                <w:webHidden/>
              </w:rPr>
              <w:instrText xml:space="preserve"> PAGEREF _Toc29504600 \h </w:instrText>
            </w:r>
            <w:r>
              <w:rPr>
                <w:noProof/>
                <w:webHidden/>
              </w:rPr>
            </w:r>
            <w:r>
              <w:rPr>
                <w:noProof/>
                <w:webHidden/>
              </w:rPr>
              <w:fldChar w:fldCharType="separate"/>
            </w:r>
            <w:r w:rsidR="00AC45FC">
              <w:rPr>
                <w:noProof/>
                <w:webHidden/>
              </w:rPr>
              <w:t>6</w:t>
            </w:r>
            <w:r>
              <w:rPr>
                <w:noProof/>
                <w:webHidden/>
              </w:rPr>
              <w:fldChar w:fldCharType="end"/>
            </w:r>
          </w:hyperlink>
        </w:p>
        <w:p w14:paraId="30517C10" w14:textId="678EC088" w:rsidR="007378CE" w:rsidRDefault="007378CE">
          <w:pPr>
            <w:pStyle w:val="TOC2"/>
            <w:tabs>
              <w:tab w:val="right" w:leader="dot" w:pos="8296"/>
            </w:tabs>
            <w:rPr>
              <w:rFonts w:asciiTheme="minorHAnsi" w:eastAsiaTheme="minorEastAsia" w:hAnsiTheme="minorHAnsi" w:cstheme="minorBidi"/>
              <w:noProof/>
              <w:szCs w:val="22"/>
            </w:rPr>
          </w:pPr>
          <w:hyperlink w:anchor="_Toc29504601" w:history="1">
            <w:r w:rsidRPr="00ED50A7">
              <w:rPr>
                <w:rStyle w:val="a9"/>
                <w:noProof/>
              </w:rPr>
              <w:t>模式一：接口模式</w:t>
            </w:r>
            <w:r>
              <w:rPr>
                <w:noProof/>
                <w:webHidden/>
              </w:rPr>
              <w:tab/>
            </w:r>
            <w:r>
              <w:rPr>
                <w:noProof/>
                <w:webHidden/>
              </w:rPr>
              <w:fldChar w:fldCharType="begin"/>
            </w:r>
            <w:r>
              <w:rPr>
                <w:noProof/>
                <w:webHidden/>
              </w:rPr>
              <w:instrText xml:space="preserve"> PAGEREF _Toc29504601 \h </w:instrText>
            </w:r>
            <w:r>
              <w:rPr>
                <w:noProof/>
                <w:webHidden/>
              </w:rPr>
            </w:r>
            <w:r>
              <w:rPr>
                <w:noProof/>
                <w:webHidden/>
              </w:rPr>
              <w:fldChar w:fldCharType="separate"/>
            </w:r>
            <w:r w:rsidR="00AC45FC">
              <w:rPr>
                <w:noProof/>
                <w:webHidden/>
              </w:rPr>
              <w:t>7</w:t>
            </w:r>
            <w:r>
              <w:rPr>
                <w:noProof/>
                <w:webHidden/>
              </w:rPr>
              <w:fldChar w:fldCharType="end"/>
            </w:r>
          </w:hyperlink>
        </w:p>
        <w:p w14:paraId="41114103" w14:textId="5DAA4D67" w:rsidR="007378CE" w:rsidRDefault="007378CE">
          <w:pPr>
            <w:pStyle w:val="TOC3"/>
            <w:tabs>
              <w:tab w:val="right" w:leader="dot" w:pos="8296"/>
            </w:tabs>
            <w:rPr>
              <w:rFonts w:asciiTheme="minorHAnsi" w:eastAsiaTheme="minorEastAsia" w:hAnsiTheme="minorHAnsi" w:cstheme="minorBidi"/>
              <w:noProof/>
              <w:szCs w:val="22"/>
            </w:rPr>
          </w:pPr>
          <w:hyperlink w:anchor="_Toc29504602"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02 \h </w:instrText>
            </w:r>
            <w:r>
              <w:rPr>
                <w:noProof/>
                <w:webHidden/>
              </w:rPr>
            </w:r>
            <w:r>
              <w:rPr>
                <w:noProof/>
                <w:webHidden/>
              </w:rPr>
              <w:fldChar w:fldCharType="separate"/>
            </w:r>
            <w:r w:rsidR="00AC45FC">
              <w:rPr>
                <w:noProof/>
                <w:webHidden/>
              </w:rPr>
              <w:t>7</w:t>
            </w:r>
            <w:r>
              <w:rPr>
                <w:noProof/>
                <w:webHidden/>
              </w:rPr>
              <w:fldChar w:fldCharType="end"/>
            </w:r>
          </w:hyperlink>
        </w:p>
        <w:p w14:paraId="4DF7E9B4" w14:textId="61ED76B0" w:rsidR="007378CE" w:rsidRDefault="007378CE">
          <w:pPr>
            <w:pStyle w:val="TOC3"/>
            <w:tabs>
              <w:tab w:val="right" w:leader="dot" w:pos="8296"/>
            </w:tabs>
            <w:rPr>
              <w:rFonts w:asciiTheme="minorHAnsi" w:eastAsiaTheme="minorEastAsia" w:hAnsiTheme="minorHAnsi" w:cstheme="minorBidi"/>
              <w:noProof/>
              <w:szCs w:val="22"/>
            </w:rPr>
          </w:pPr>
          <w:hyperlink w:anchor="_Toc29504603"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03 \h </w:instrText>
            </w:r>
            <w:r>
              <w:rPr>
                <w:noProof/>
                <w:webHidden/>
              </w:rPr>
            </w:r>
            <w:r>
              <w:rPr>
                <w:noProof/>
                <w:webHidden/>
              </w:rPr>
              <w:fldChar w:fldCharType="separate"/>
            </w:r>
            <w:r w:rsidR="00AC45FC">
              <w:rPr>
                <w:noProof/>
                <w:webHidden/>
              </w:rPr>
              <w:t>7</w:t>
            </w:r>
            <w:r>
              <w:rPr>
                <w:noProof/>
                <w:webHidden/>
              </w:rPr>
              <w:fldChar w:fldCharType="end"/>
            </w:r>
          </w:hyperlink>
        </w:p>
        <w:p w14:paraId="3ACD8185" w14:textId="09E88E07" w:rsidR="007378CE" w:rsidRDefault="007378CE">
          <w:pPr>
            <w:pStyle w:val="TOC3"/>
            <w:tabs>
              <w:tab w:val="right" w:leader="dot" w:pos="8296"/>
            </w:tabs>
            <w:rPr>
              <w:rFonts w:asciiTheme="minorHAnsi" w:eastAsiaTheme="minorEastAsia" w:hAnsiTheme="minorHAnsi" w:cstheme="minorBidi"/>
              <w:noProof/>
              <w:szCs w:val="22"/>
            </w:rPr>
          </w:pPr>
          <w:hyperlink w:anchor="_Toc29504604"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04 \h </w:instrText>
            </w:r>
            <w:r>
              <w:rPr>
                <w:noProof/>
                <w:webHidden/>
              </w:rPr>
            </w:r>
            <w:r>
              <w:rPr>
                <w:noProof/>
                <w:webHidden/>
              </w:rPr>
              <w:fldChar w:fldCharType="separate"/>
            </w:r>
            <w:r w:rsidR="00AC45FC">
              <w:rPr>
                <w:noProof/>
                <w:webHidden/>
              </w:rPr>
              <w:t>7</w:t>
            </w:r>
            <w:r>
              <w:rPr>
                <w:noProof/>
                <w:webHidden/>
              </w:rPr>
              <w:fldChar w:fldCharType="end"/>
            </w:r>
          </w:hyperlink>
        </w:p>
        <w:p w14:paraId="78EEB111" w14:textId="638114EB" w:rsidR="007378CE" w:rsidRDefault="007378CE">
          <w:pPr>
            <w:pStyle w:val="TOC3"/>
            <w:tabs>
              <w:tab w:val="right" w:leader="dot" w:pos="8296"/>
            </w:tabs>
            <w:rPr>
              <w:rFonts w:asciiTheme="minorHAnsi" w:eastAsiaTheme="minorEastAsia" w:hAnsiTheme="minorHAnsi" w:cstheme="minorBidi"/>
              <w:noProof/>
              <w:szCs w:val="22"/>
            </w:rPr>
          </w:pPr>
          <w:hyperlink w:anchor="_Toc29504605"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05 \h </w:instrText>
            </w:r>
            <w:r>
              <w:rPr>
                <w:noProof/>
                <w:webHidden/>
              </w:rPr>
            </w:r>
            <w:r>
              <w:rPr>
                <w:noProof/>
                <w:webHidden/>
              </w:rPr>
              <w:fldChar w:fldCharType="separate"/>
            </w:r>
            <w:r w:rsidR="00AC45FC">
              <w:rPr>
                <w:noProof/>
                <w:webHidden/>
              </w:rPr>
              <w:t>7</w:t>
            </w:r>
            <w:r>
              <w:rPr>
                <w:noProof/>
                <w:webHidden/>
              </w:rPr>
              <w:fldChar w:fldCharType="end"/>
            </w:r>
          </w:hyperlink>
        </w:p>
        <w:p w14:paraId="780BCCA3" w14:textId="790DA92E" w:rsidR="007378CE" w:rsidRDefault="007378CE">
          <w:pPr>
            <w:pStyle w:val="TOC3"/>
            <w:tabs>
              <w:tab w:val="right" w:leader="dot" w:pos="8296"/>
            </w:tabs>
            <w:rPr>
              <w:rFonts w:asciiTheme="minorHAnsi" w:eastAsiaTheme="minorEastAsia" w:hAnsiTheme="minorHAnsi" w:cstheme="minorBidi"/>
              <w:noProof/>
              <w:szCs w:val="22"/>
            </w:rPr>
          </w:pPr>
          <w:hyperlink w:anchor="_Toc29504606"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06 \h </w:instrText>
            </w:r>
            <w:r>
              <w:rPr>
                <w:noProof/>
                <w:webHidden/>
              </w:rPr>
            </w:r>
            <w:r>
              <w:rPr>
                <w:noProof/>
                <w:webHidden/>
              </w:rPr>
              <w:fldChar w:fldCharType="separate"/>
            </w:r>
            <w:r w:rsidR="00AC45FC">
              <w:rPr>
                <w:noProof/>
                <w:webHidden/>
              </w:rPr>
              <w:t>7</w:t>
            </w:r>
            <w:r>
              <w:rPr>
                <w:noProof/>
                <w:webHidden/>
              </w:rPr>
              <w:fldChar w:fldCharType="end"/>
            </w:r>
          </w:hyperlink>
        </w:p>
        <w:p w14:paraId="77B685F8" w14:textId="1ACF49A4" w:rsidR="007378CE" w:rsidRDefault="007378CE">
          <w:pPr>
            <w:pStyle w:val="TOC3"/>
            <w:tabs>
              <w:tab w:val="right" w:leader="dot" w:pos="8296"/>
            </w:tabs>
            <w:rPr>
              <w:rFonts w:asciiTheme="minorHAnsi" w:eastAsiaTheme="minorEastAsia" w:hAnsiTheme="minorHAnsi" w:cstheme="minorBidi"/>
              <w:noProof/>
              <w:szCs w:val="22"/>
            </w:rPr>
          </w:pPr>
          <w:hyperlink w:anchor="_Toc29504607"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07 \h </w:instrText>
            </w:r>
            <w:r>
              <w:rPr>
                <w:noProof/>
                <w:webHidden/>
              </w:rPr>
            </w:r>
            <w:r>
              <w:rPr>
                <w:noProof/>
                <w:webHidden/>
              </w:rPr>
              <w:fldChar w:fldCharType="separate"/>
            </w:r>
            <w:r w:rsidR="00AC45FC">
              <w:rPr>
                <w:noProof/>
                <w:webHidden/>
              </w:rPr>
              <w:t>8</w:t>
            </w:r>
            <w:r>
              <w:rPr>
                <w:noProof/>
                <w:webHidden/>
              </w:rPr>
              <w:fldChar w:fldCharType="end"/>
            </w:r>
          </w:hyperlink>
        </w:p>
        <w:p w14:paraId="303E6591" w14:textId="0E97D1F1" w:rsidR="007378CE" w:rsidRDefault="007378CE">
          <w:pPr>
            <w:pStyle w:val="TOC3"/>
            <w:tabs>
              <w:tab w:val="right" w:leader="dot" w:pos="8296"/>
            </w:tabs>
            <w:rPr>
              <w:rFonts w:asciiTheme="minorHAnsi" w:eastAsiaTheme="minorEastAsia" w:hAnsiTheme="minorHAnsi" w:cstheme="minorBidi"/>
              <w:noProof/>
              <w:szCs w:val="22"/>
            </w:rPr>
          </w:pPr>
          <w:hyperlink w:anchor="_Toc29504608"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08 \h </w:instrText>
            </w:r>
            <w:r>
              <w:rPr>
                <w:noProof/>
                <w:webHidden/>
              </w:rPr>
            </w:r>
            <w:r>
              <w:rPr>
                <w:noProof/>
                <w:webHidden/>
              </w:rPr>
              <w:fldChar w:fldCharType="separate"/>
            </w:r>
            <w:r w:rsidR="00AC45FC">
              <w:rPr>
                <w:noProof/>
                <w:webHidden/>
              </w:rPr>
              <w:t>8</w:t>
            </w:r>
            <w:r>
              <w:rPr>
                <w:noProof/>
                <w:webHidden/>
              </w:rPr>
              <w:fldChar w:fldCharType="end"/>
            </w:r>
          </w:hyperlink>
        </w:p>
        <w:p w14:paraId="64CB49DC" w14:textId="328C9885" w:rsidR="007378CE" w:rsidRDefault="007378CE">
          <w:pPr>
            <w:pStyle w:val="TOC3"/>
            <w:tabs>
              <w:tab w:val="right" w:leader="dot" w:pos="8296"/>
            </w:tabs>
            <w:rPr>
              <w:rFonts w:asciiTheme="minorHAnsi" w:eastAsiaTheme="minorEastAsia" w:hAnsiTheme="minorHAnsi" w:cstheme="minorBidi"/>
              <w:noProof/>
              <w:szCs w:val="22"/>
            </w:rPr>
          </w:pPr>
          <w:hyperlink w:anchor="_Toc29504609"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09 \h </w:instrText>
            </w:r>
            <w:r>
              <w:rPr>
                <w:noProof/>
                <w:webHidden/>
              </w:rPr>
            </w:r>
            <w:r>
              <w:rPr>
                <w:noProof/>
                <w:webHidden/>
              </w:rPr>
              <w:fldChar w:fldCharType="separate"/>
            </w:r>
            <w:r w:rsidR="00AC45FC">
              <w:rPr>
                <w:noProof/>
                <w:webHidden/>
              </w:rPr>
              <w:t>8</w:t>
            </w:r>
            <w:r>
              <w:rPr>
                <w:noProof/>
                <w:webHidden/>
              </w:rPr>
              <w:fldChar w:fldCharType="end"/>
            </w:r>
          </w:hyperlink>
        </w:p>
        <w:p w14:paraId="65DD631F" w14:textId="377219C6" w:rsidR="007378CE" w:rsidRDefault="007378CE">
          <w:pPr>
            <w:pStyle w:val="TOC2"/>
            <w:tabs>
              <w:tab w:val="right" w:leader="dot" w:pos="8296"/>
            </w:tabs>
            <w:rPr>
              <w:rFonts w:asciiTheme="minorHAnsi" w:eastAsiaTheme="minorEastAsia" w:hAnsiTheme="minorHAnsi" w:cstheme="minorBidi"/>
              <w:noProof/>
              <w:szCs w:val="22"/>
            </w:rPr>
          </w:pPr>
          <w:hyperlink w:anchor="_Toc29504610" w:history="1">
            <w:r w:rsidRPr="00ED50A7">
              <w:rPr>
                <w:rStyle w:val="a9"/>
                <w:noProof/>
              </w:rPr>
              <w:t>模式二：单例模式</w:t>
            </w:r>
            <w:r>
              <w:rPr>
                <w:noProof/>
                <w:webHidden/>
              </w:rPr>
              <w:tab/>
            </w:r>
            <w:r>
              <w:rPr>
                <w:noProof/>
                <w:webHidden/>
              </w:rPr>
              <w:fldChar w:fldCharType="begin"/>
            </w:r>
            <w:r>
              <w:rPr>
                <w:noProof/>
                <w:webHidden/>
              </w:rPr>
              <w:instrText xml:space="preserve"> PAGEREF _Toc29504610 \h </w:instrText>
            </w:r>
            <w:r>
              <w:rPr>
                <w:noProof/>
                <w:webHidden/>
              </w:rPr>
            </w:r>
            <w:r>
              <w:rPr>
                <w:noProof/>
                <w:webHidden/>
              </w:rPr>
              <w:fldChar w:fldCharType="separate"/>
            </w:r>
            <w:r w:rsidR="00AC45FC">
              <w:rPr>
                <w:noProof/>
                <w:webHidden/>
              </w:rPr>
              <w:t>8</w:t>
            </w:r>
            <w:r>
              <w:rPr>
                <w:noProof/>
                <w:webHidden/>
              </w:rPr>
              <w:fldChar w:fldCharType="end"/>
            </w:r>
          </w:hyperlink>
        </w:p>
        <w:p w14:paraId="7930932B" w14:textId="35094D61" w:rsidR="007378CE" w:rsidRDefault="007378CE">
          <w:pPr>
            <w:pStyle w:val="TOC3"/>
            <w:tabs>
              <w:tab w:val="right" w:leader="dot" w:pos="8296"/>
            </w:tabs>
            <w:rPr>
              <w:rFonts w:asciiTheme="minorHAnsi" w:eastAsiaTheme="minorEastAsia" w:hAnsiTheme="minorHAnsi" w:cstheme="minorBidi"/>
              <w:noProof/>
              <w:szCs w:val="22"/>
            </w:rPr>
          </w:pPr>
          <w:hyperlink w:anchor="_Toc29504611"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11 \h </w:instrText>
            </w:r>
            <w:r>
              <w:rPr>
                <w:noProof/>
                <w:webHidden/>
              </w:rPr>
            </w:r>
            <w:r>
              <w:rPr>
                <w:noProof/>
                <w:webHidden/>
              </w:rPr>
              <w:fldChar w:fldCharType="separate"/>
            </w:r>
            <w:r w:rsidR="00AC45FC">
              <w:rPr>
                <w:noProof/>
                <w:webHidden/>
              </w:rPr>
              <w:t>8</w:t>
            </w:r>
            <w:r>
              <w:rPr>
                <w:noProof/>
                <w:webHidden/>
              </w:rPr>
              <w:fldChar w:fldCharType="end"/>
            </w:r>
          </w:hyperlink>
        </w:p>
        <w:p w14:paraId="578AE2F0" w14:textId="768E22F5" w:rsidR="007378CE" w:rsidRDefault="007378CE">
          <w:pPr>
            <w:pStyle w:val="TOC3"/>
            <w:tabs>
              <w:tab w:val="right" w:leader="dot" w:pos="8296"/>
            </w:tabs>
            <w:rPr>
              <w:rFonts w:asciiTheme="minorHAnsi" w:eastAsiaTheme="minorEastAsia" w:hAnsiTheme="minorHAnsi" w:cstheme="minorBidi"/>
              <w:noProof/>
              <w:szCs w:val="22"/>
            </w:rPr>
          </w:pPr>
          <w:hyperlink w:anchor="_Toc29504612"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12 \h </w:instrText>
            </w:r>
            <w:r>
              <w:rPr>
                <w:noProof/>
                <w:webHidden/>
              </w:rPr>
            </w:r>
            <w:r>
              <w:rPr>
                <w:noProof/>
                <w:webHidden/>
              </w:rPr>
              <w:fldChar w:fldCharType="separate"/>
            </w:r>
            <w:r w:rsidR="00AC45FC">
              <w:rPr>
                <w:noProof/>
                <w:webHidden/>
              </w:rPr>
              <w:t>8</w:t>
            </w:r>
            <w:r>
              <w:rPr>
                <w:noProof/>
                <w:webHidden/>
              </w:rPr>
              <w:fldChar w:fldCharType="end"/>
            </w:r>
          </w:hyperlink>
        </w:p>
        <w:p w14:paraId="0630F705" w14:textId="3D888C74" w:rsidR="007378CE" w:rsidRDefault="007378CE">
          <w:pPr>
            <w:pStyle w:val="TOC3"/>
            <w:tabs>
              <w:tab w:val="right" w:leader="dot" w:pos="8296"/>
            </w:tabs>
            <w:rPr>
              <w:rFonts w:asciiTheme="minorHAnsi" w:eastAsiaTheme="minorEastAsia" w:hAnsiTheme="minorHAnsi" w:cstheme="minorBidi"/>
              <w:noProof/>
              <w:szCs w:val="22"/>
            </w:rPr>
          </w:pPr>
          <w:hyperlink w:anchor="_Toc29504613"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13 \h </w:instrText>
            </w:r>
            <w:r>
              <w:rPr>
                <w:noProof/>
                <w:webHidden/>
              </w:rPr>
            </w:r>
            <w:r>
              <w:rPr>
                <w:noProof/>
                <w:webHidden/>
              </w:rPr>
              <w:fldChar w:fldCharType="separate"/>
            </w:r>
            <w:r w:rsidR="00AC45FC">
              <w:rPr>
                <w:noProof/>
                <w:webHidden/>
              </w:rPr>
              <w:t>8</w:t>
            </w:r>
            <w:r>
              <w:rPr>
                <w:noProof/>
                <w:webHidden/>
              </w:rPr>
              <w:fldChar w:fldCharType="end"/>
            </w:r>
          </w:hyperlink>
        </w:p>
        <w:p w14:paraId="1F812886" w14:textId="045F76EC" w:rsidR="007378CE" w:rsidRDefault="007378CE">
          <w:pPr>
            <w:pStyle w:val="TOC3"/>
            <w:tabs>
              <w:tab w:val="right" w:leader="dot" w:pos="8296"/>
            </w:tabs>
            <w:rPr>
              <w:rFonts w:asciiTheme="minorHAnsi" w:eastAsiaTheme="minorEastAsia" w:hAnsiTheme="minorHAnsi" w:cstheme="minorBidi"/>
              <w:noProof/>
              <w:szCs w:val="22"/>
            </w:rPr>
          </w:pPr>
          <w:hyperlink w:anchor="_Toc29504614"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14 \h </w:instrText>
            </w:r>
            <w:r>
              <w:rPr>
                <w:noProof/>
                <w:webHidden/>
              </w:rPr>
            </w:r>
            <w:r>
              <w:rPr>
                <w:noProof/>
                <w:webHidden/>
              </w:rPr>
              <w:fldChar w:fldCharType="separate"/>
            </w:r>
            <w:r w:rsidR="00AC45FC">
              <w:rPr>
                <w:noProof/>
                <w:webHidden/>
              </w:rPr>
              <w:t>9</w:t>
            </w:r>
            <w:r>
              <w:rPr>
                <w:noProof/>
                <w:webHidden/>
              </w:rPr>
              <w:fldChar w:fldCharType="end"/>
            </w:r>
          </w:hyperlink>
        </w:p>
        <w:p w14:paraId="38FC6EE0" w14:textId="10342707" w:rsidR="007378CE" w:rsidRDefault="007378CE">
          <w:pPr>
            <w:pStyle w:val="TOC3"/>
            <w:tabs>
              <w:tab w:val="right" w:leader="dot" w:pos="8296"/>
            </w:tabs>
            <w:rPr>
              <w:rFonts w:asciiTheme="minorHAnsi" w:eastAsiaTheme="minorEastAsia" w:hAnsiTheme="minorHAnsi" w:cstheme="minorBidi"/>
              <w:noProof/>
              <w:szCs w:val="22"/>
            </w:rPr>
          </w:pPr>
          <w:hyperlink w:anchor="_Toc29504615"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15 \h </w:instrText>
            </w:r>
            <w:r>
              <w:rPr>
                <w:noProof/>
                <w:webHidden/>
              </w:rPr>
            </w:r>
            <w:r>
              <w:rPr>
                <w:noProof/>
                <w:webHidden/>
              </w:rPr>
              <w:fldChar w:fldCharType="separate"/>
            </w:r>
            <w:r w:rsidR="00AC45FC">
              <w:rPr>
                <w:noProof/>
                <w:webHidden/>
              </w:rPr>
              <w:t>9</w:t>
            </w:r>
            <w:r>
              <w:rPr>
                <w:noProof/>
                <w:webHidden/>
              </w:rPr>
              <w:fldChar w:fldCharType="end"/>
            </w:r>
          </w:hyperlink>
        </w:p>
        <w:p w14:paraId="47366B2E" w14:textId="4BBD16D3" w:rsidR="007378CE" w:rsidRDefault="007378CE">
          <w:pPr>
            <w:pStyle w:val="TOC3"/>
            <w:tabs>
              <w:tab w:val="right" w:leader="dot" w:pos="8296"/>
            </w:tabs>
            <w:rPr>
              <w:rFonts w:asciiTheme="minorHAnsi" w:eastAsiaTheme="minorEastAsia" w:hAnsiTheme="minorHAnsi" w:cstheme="minorBidi"/>
              <w:noProof/>
              <w:szCs w:val="22"/>
            </w:rPr>
          </w:pPr>
          <w:hyperlink w:anchor="_Toc29504616"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16 \h </w:instrText>
            </w:r>
            <w:r>
              <w:rPr>
                <w:noProof/>
                <w:webHidden/>
              </w:rPr>
            </w:r>
            <w:r>
              <w:rPr>
                <w:noProof/>
                <w:webHidden/>
              </w:rPr>
              <w:fldChar w:fldCharType="separate"/>
            </w:r>
            <w:r w:rsidR="00AC45FC">
              <w:rPr>
                <w:noProof/>
                <w:webHidden/>
              </w:rPr>
              <w:t>10</w:t>
            </w:r>
            <w:r>
              <w:rPr>
                <w:noProof/>
                <w:webHidden/>
              </w:rPr>
              <w:fldChar w:fldCharType="end"/>
            </w:r>
          </w:hyperlink>
        </w:p>
        <w:p w14:paraId="0DBA9B75" w14:textId="103E60C4" w:rsidR="007378CE" w:rsidRDefault="007378CE">
          <w:pPr>
            <w:pStyle w:val="TOC3"/>
            <w:tabs>
              <w:tab w:val="right" w:leader="dot" w:pos="8296"/>
            </w:tabs>
            <w:rPr>
              <w:rFonts w:asciiTheme="minorHAnsi" w:eastAsiaTheme="minorEastAsia" w:hAnsiTheme="minorHAnsi" w:cstheme="minorBidi"/>
              <w:noProof/>
              <w:szCs w:val="22"/>
            </w:rPr>
          </w:pPr>
          <w:hyperlink w:anchor="_Toc29504617"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17 \h </w:instrText>
            </w:r>
            <w:r>
              <w:rPr>
                <w:noProof/>
                <w:webHidden/>
              </w:rPr>
            </w:r>
            <w:r>
              <w:rPr>
                <w:noProof/>
                <w:webHidden/>
              </w:rPr>
              <w:fldChar w:fldCharType="separate"/>
            </w:r>
            <w:r w:rsidR="00AC45FC">
              <w:rPr>
                <w:noProof/>
                <w:webHidden/>
              </w:rPr>
              <w:t>11</w:t>
            </w:r>
            <w:r>
              <w:rPr>
                <w:noProof/>
                <w:webHidden/>
              </w:rPr>
              <w:fldChar w:fldCharType="end"/>
            </w:r>
          </w:hyperlink>
        </w:p>
        <w:p w14:paraId="4AEA7F84" w14:textId="26B56638" w:rsidR="007378CE" w:rsidRDefault="007378CE">
          <w:pPr>
            <w:pStyle w:val="TOC3"/>
            <w:tabs>
              <w:tab w:val="right" w:leader="dot" w:pos="8296"/>
            </w:tabs>
            <w:rPr>
              <w:rFonts w:asciiTheme="minorHAnsi" w:eastAsiaTheme="minorEastAsia" w:hAnsiTheme="minorHAnsi" w:cstheme="minorBidi"/>
              <w:noProof/>
              <w:szCs w:val="22"/>
            </w:rPr>
          </w:pPr>
          <w:hyperlink w:anchor="_Toc29504618"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18 \h </w:instrText>
            </w:r>
            <w:r>
              <w:rPr>
                <w:noProof/>
                <w:webHidden/>
              </w:rPr>
            </w:r>
            <w:r>
              <w:rPr>
                <w:noProof/>
                <w:webHidden/>
              </w:rPr>
              <w:fldChar w:fldCharType="separate"/>
            </w:r>
            <w:r w:rsidR="00AC45FC">
              <w:rPr>
                <w:noProof/>
                <w:webHidden/>
              </w:rPr>
              <w:t>11</w:t>
            </w:r>
            <w:r>
              <w:rPr>
                <w:noProof/>
                <w:webHidden/>
              </w:rPr>
              <w:fldChar w:fldCharType="end"/>
            </w:r>
          </w:hyperlink>
        </w:p>
        <w:p w14:paraId="212AC4A5" w14:textId="0286E697" w:rsidR="007378CE" w:rsidRDefault="007378CE">
          <w:pPr>
            <w:pStyle w:val="TOC2"/>
            <w:tabs>
              <w:tab w:val="right" w:leader="dot" w:pos="8296"/>
            </w:tabs>
            <w:rPr>
              <w:rFonts w:asciiTheme="minorHAnsi" w:eastAsiaTheme="minorEastAsia" w:hAnsiTheme="minorHAnsi" w:cstheme="minorBidi"/>
              <w:noProof/>
              <w:szCs w:val="22"/>
            </w:rPr>
          </w:pPr>
          <w:hyperlink w:anchor="_Toc29504619" w:history="1">
            <w:r w:rsidRPr="00ED50A7">
              <w:rPr>
                <w:rStyle w:val="a9"/>
                <w:noProof/>
              </w:rPr>
              <w:t>模式三：多例模式</w:t>
            </w:r>
            <w:r>
              <w:rPr>
                <w:noProof/>
                <w:webHidden/>
              </w:rPr>
              <w:tab/>
            </w:r>
            <w:r>
              <w:rPr>
                <w:noProof/>
                <w:webHidden/>
              </w:rPr>
              <w:fldChar w:fldCharType="begin"/>
            </w:r>
            <w:r>
              <w:rPr>
                <w:noProof/>
                <w:webHidden/>
              </w:rPr>
              <w:instrText xml:space="preserve"> PAGEREF _Toc29504619 \h </w:instrText>
            </w:r>
            <w:r>
              <w:rPr>
                <w:noProof/>
                <w:webHidden/>
              </w:rPr>
            </w:r>
            <w:r>
              <w:rPr>
                <w:noProof/>
                <w:webHidden/>
              </w:rPr>
              <w:fldChar w:fldCharType="separate"/>
            </w:r>
            <w:r w:rsidR="00AC45FC">
              <w:rPr>
                <w:noProof/>
                <w:webHidden/>
              </w:rPr>
              <w:t>11</w:t>
            </w:r>
            <w:r>
              <w:rPr>
                <w:noProof/>
                <w:webHidden/>
              </w:rPr>
              <w:fldChar w:fldCharType="end"/>
            </w:r>
          </w:hyperlink>
        </w:p>
        <w:p w14:paraId="00C6B1AE" w14:textId="6025EAD3" w:rsidR="007378CE" w:rsidRDefault="007378CE">
          <w:pPr>
            <w:pStyle w:val="TOC3"/>
            <w:tabs>
              <w:tab w:val="right" w:leader="dot" w:pos="8296"/>
            </w:tabs>
            <w:rPr>
              <w:rFonts w:asciiTheme="minorHAnsi" w:eastAsiaTheme="minorEastAsia" w:hAnsiTheme="minorHAnsi" w:cstheme="minorBidi"/>
              <w:noProof/>
              <w:szCs w:val="22"/>
            </w:rPr>
          </w:pPr>
          <w:hyperlink w:anchor="_Toc29504620"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20 \h </w:instrText>
            </w:r>
            <w:r>
              <w:rPr>
                <w:noProof/>
                <w:webHidden/>
              </w:rPr>
            </w:r>
            <w:r>
              <w:rPr>
                <w:noProof/>
                <w:webHidden/>
              </w:rPr>
              <w:fldChar w:fldCharType="separate"/>
            </w:r>
            <w:r w:rsidR="00AC45FC">
              <w:rPr>
                <w:noProof/>
                <w:webHidden/>
              </w:rPr>
              <w:t>11</w:t>
            </w:r>
            <w:r>
              <w:rPr>
                <w:noProof/>
                <w:webHidden/>
              </w:rPr>
              <w:fldChar w:fldCharType="end"/>
            </w:r>
          </w:hyperlink>
        </w:p>
        <w:p w14:paraId="619B1B7A" w14:textId="25EE25D0" w:rsidR="007378CE" w:rsidRDefault="007378CE">
          <w:pPr>
            <w:pStyle w:val="TOC3"/>
            <w:tabs>
              <w:tab w:val="right" w:leader="dot" w:pos="8296"/>
            </w:tabs>
            <w:rPr>
              <w:rFonts w:asciiTheme="minorHAnsi" w:eastAsiaTheme="minorEastAsia" w:hAnsiTheme="minorHAnsi" w:cstheme="minorBidi"/>
              <w:noProof/>
              <w:szCs w:val="22"/>
            </w:rPr>
          </w:pPr>
          <w:hyperlink w:anchor="_Toc29504621"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21 \h </w:instrText>
            </w:r>
            <w:r>
              <w:rPr>
                <w:noProof/>
                <w:webHidden/>
              </w:rPr>
            </w:r>
            <w:r>
              <w:rPr>
                <w:noProof/>
                <w:webHidden/>
              </w:rPr>
              <w:fldChar w:fldCharType="separate"/>
            </w:r>
            <w:r w:rsidR="00AC45FC">
              <w:rPr>
                <w:noProof/>
                <w:webHidden/>
              </w:rPr>
              <w:t>12</w:t>
            </w:r>
            <w:r>
              <w:rPr>
                <w:noProof/>
                <w:webHidden/>
              </w:rPr>
              <w:fldChar w:fldCharType="end"/>
            </w:r>
          </w:hyperlink>
        </w:p>
        <w:p w14:paraId="167A0B2A" w14:textId="36B6E401" w:rsidR="007378CE" w:rsidRDefault="007378CE">
          <w:pPr>
            <w:pStyle w:val="TOC3"/>
            <w:tabs>
              <w:tab w:val="right" w:leader="dot" w:pos="8296"/>
            </w:tabs>
            <w:rPr>
              <w:rFonts w:asciiTheme="minorHAnsi" w:eastAsiaTheme="minorEastAsia" w:hAnsiTheme="minorHAnsi" w:cstheme="minorBidi"/>
              <w:noProof/>
              <w:szCs w:val="22"/>
            </w:rPr>
          </w:pPr>
          <w:hyperlink w:anchor="_Toc29504622"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22 \h </w:instrText>
            </w:r>
            <w:r>
              <w:rPr>
                <w:noProof/>
                <w:webHidden/>
              </w:rPr>
            </w:r>
            <w:r>
              <w:rPr>
                <w:noProof/>
                <w:webHidden/>
              </w:rPr>
              <w:fldChar w:fldCharType="separate"/>
            </w:r>
            <w:r w:rsidR="00AC45FC">
              <w:rPr>
                <w:noProof/>
                <w:webHidden/>
              </w:rPr>
              <w:t>12</w:t>
            </w:r>
            <w:r>
              <w:rPr>
                <w:noProof/>
                <w:webHidden/>
              </w:rPr>
              <w:fldChar w:fldCharType="end"/>
            </w:r>
          </w:hyperlink>
        </w:p>
        <w:p w14:paraId="630B0227" w14:textId="75221BE7" w:rsidR="007378CE" w:rsidRDefault="007378CE">
          <w:pPr>
            <w:pStyle w:val="TOC3"/>
            <w:tabs>
              <w:tab w:val="right" w:leader="dot" w:pos="8296"/>
            </w:tabs>
            <w:rPr>
              <w:rFonts w:asciiTheme="minorHAnsi" w:eastAsiaTheme="minorEastAsia" w:hAnsiTheme="minorHAnsi" w:cstheme="minorBidi"/>
              <w:noProof/>
              <w:szCs w:val="22"/>
            </w:rPr>
          </w:pPr>
          <w:hyperlink w:anchor="_Toc29504623"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23 \h </w:instrText>
            </w:r>
            <w:r>
              <w:rPr>
                <w:noProof/>
                <w:webHidden/>
              </w:rPr>
            </w:r>
            <w:r>
              <w:rPr>
                <w:noProof/>
                <w:webHidden/>
              </w:rPr>
              <w:fldChar w:fldCharType="separate"/>
            </w:r>
            <w:r w:rsidR="00AC45FC">
              <w:rPr>
                <w:noProof/>
                <w:webHidden/>
              </w:rPr>
              <w:t>12</w:t>
            </w:r>
            <w:r>
              <w:rPr>
                <w:noProof/>
                <w:webHidden/>
              </w:rPr>
              <w:fldChar w:fldCharType="end"/>
            </w:r>
          </w:hyperlink>
        </w:p>
        <w:p w14:paraId="385E7F57" w14:textId="583A47FD" w:rsidR="007378CE" w:rsidRDefault="007378CE">
          <w:pPr>
            <w:pStyle w:val="TOC3"/>
            <w:tabs>
              <w:tab w:val="right" w:leader="dot" w:pos="8296"/>
            </w:tabs>
            <w:rPr>
              <w:rFonts w:asciiTheme="minorHAnsi" w:eastAsiaTheme="minorEastAsia" w:hAnsiTheme="minorHAnsi" w:cstheme="minorBidi"/>
              <w:noProof/>
              <w:szCs w:val="22"/>
            </w:rPr>
          </w:pPr>
          <w:hyperlink w:anchor="_Toc29504624"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24 \h </w:instrText>
            </w:r>
            <w:r>
              <w:rPr>
                <w:noProof/>
                <w:webHidden/>
              </w:rPr>
            </w:r>
            <w:r>
              <w:rPr>
                <w:noProof/>
                <w:webHidden/>
              </w:rPr>
              <w:fldChar w:fldCharType="separate"/>
            </w:r>
            <w:r w:rsidR="00AC45FC">
              <w:rPr>
                <w:noProof/>
                <w:webHidden/>
              </w:rPr>
              <w:t>12</w:t>
            </w:r>
            <w:r>
              <w:rPr>
                <w:noProof/>
                <w:webHidden/>
              </w:rPr>
              <w:fldChar w:fldCharType="end"/>
            </w:r>
          </w:hyperlink>
        </w:p>
        <w:p w14:paraId="1C47F909" w14:textId="4DA76BAB" w:rsidR="007378CE" w:rsidRDefault="007378CE">
          <w:pPr>
            <w:pStyle w:val="TOC3"/>
            <w:tabs>
              <w:tab w:val="right" w:leader="dot" w:pos="8296"/>
            </w:tabs>
            <w:rPr>
              <w:rFonts w:asciiTheme="minorHAnsi" w:eastAsiaTheme="minorEastAsia" w:hAnsiTheme="minorHAnsi" w:cstheme="minorBidi"/>
              <w:noProof/>
              <w:szCs w:val="22"/>
            </w:rPr>
          </w:pPr>
          <w:hyperlink w:anchor="_Toc29504625"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25 \h </w:instrText>
            </w:r>
            <w:r>
              <w:rPr>
                <w:noProof/>
                <w:webHidden/>
              </w:rPr>
            </w:r>
            <w:r>
              <w:rPr>
                <w:noProof/>
                <w:webHidden/>
              </w:rPr>
              <w:fldChar w:fldCharType="separate"/>
            </w:r>
            <w:r w:rsidR="00AC45FC">
              <w:rPr>
                <w:noProof/>
                <w:webHidden/>
              </w:rPr>
              <w:t>13</w:t>
            </w:r>
            <w:r>
              <w:rPr>
                <w:noProof/>
                <w:webHidden/>
              </w:rPr>
              <w:fldChar w:fldCharType="end"/>
            </w:r>
          </w:hyperlink>
        </w:p>
        <w:p w14:paraId="10298C3D" w14:textId="154BCA46" w:rsidR="007378CE" w:rsidRDefault="007378CE">
          <w:pPr>
            <w:pStyle w:val="TOC3"/>
            <w:tabs>
              <w:tab w:val="right" w:leader="dot" w:pos="8296"/>
            </w:tabs>
            <w:rPr>
              <w:rFonts w:asciiTheme="minorHAnsi" w:eastAsiaTheme="minorEastAsia" w:hAnsiTheme="minorHAnsi" w:cstheme="minorBidi"/>
              <w:noProof/>
              <w:szCs w:val="22"/>
            </w:rPr>
          </w:pPr>
          <w:hyperlink w:anchor="_Toc29504626"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26 \h </w:instrText>
            </w:r>
            <w:r>
              <w:rPr>
                <w:noProof/>
                <w:webHidden/>
              </w:rPr>
            </w:r>
            <w:r>
              <w:rPr>
                <w:noProof/>
                <w:webHidden/>
              </w:rPr>
              <w:fldChar w:fldCharType="separate"/>
            </w:r>
            <w:r w:rsidR="00AC45FC">
              <w:rPr>
                <w:noProof/>
                <w:webHidden/>
              </w:rPr>
              <w:t>14</w:t>
            </w:r>
            <w:r>
              <w:rPr>
                <w:noProof/>
                <w:webHidden/>
              </w:rPr>
              <w:fldChar w:fldCharType="end"/>
            </w:r>
          </w:hyperlink>
        </w:p>
        <w:p w14:paraId="24F5BBF4" w14:textId="4A3F5356" w:rsidR="007378CE" w:rsidRDefault="007378CE">
          <w:pPr>
            <w:pStyle w:val="TOC3"/>
            <w:tabs>
              <w:tab w:val="right" w:leader="dot" w:pos="8296"/>
            </w:tabs>
            <w:rPr>
              <w:rFonts w:asciiTheme="minorHAnsi" w:eastAsiaTheme="minorEastAsia" w:hAnsiTheme="minorHAnsi" w:cstheme="minorBidi"/>
              <w:noProof/>
              <w:szCs w:val="22"/>
            </w:rPr>
          </w:pPr>
          <w:hyperlink w:anchor="_Toc29504627"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27 \h </w:instrText>
            </w:r>
            <w:r>
              <w:rPr>
                <w:noProof/>
                <w:webHidden/>
              </w:rPr>
            </w:r>
            <w:r>
              <w:rPr>
                <w:noProof/>
                <w:webHidden/>
              </w:rPr>
              <w:fldChar w:fldCharType="separate"/>
            </w:r>
            <w:r w:rsidR="00AC45FC">
              <w:rPr>
                <w:noProof/>
                <w:webHidden/>
              </w:rPr>
              <w:t>15</w:t>
            </w:r>
            <w:r>
              <w:rPr>
                <w:noProof/>
                <w:webHidden/>
              </w:rPr>
              <w:fldChar w:fldCharType="end"/>
            </w:r>
          </w:hyperlink>
        </w:p>
        <w:p w14:paraId="02385789" w14:textId="3E0C7016" w:rsidR="007378CE" w:rsidRDefault="007378CE">
          <w:pPr>
            <w:pStyle w:val="TOC2"/>
            <w:tabs>
              <w:tab w:val="right" w:leader="dot" w:pos="8296"/>
            </w:tabs>
            <w:rPr>
              <w:rFonts w:asciiTheme="minorHAnsi" w:eastAsiaTheme="minorEastAsia" w:hAnsiTheme="minorHAnsi" w:cstheme="minorBidi"/>
              <w:noProof/>
              <w:szCs w:val="22"/>
            </w:rPr>
          </w:pPr>
          <w:hyperlink w:anchor="_Toc29504628" w:history="1">
            <w:r w:rsidRPr="00ED50A7">
              <w:rPr>
                <w:rStyle w:val="a9"/>
                <w:noProof/>
              </w:rPr>
              <w:t>模式四：简单工厂模式</w:t>
            </w:r>
            <w:r>
              <w:rPr>
                <w:noProof/>
                <w:webHidden/>
              </w:rPr>
              <w:tab/>
            </w:r>
            <w:r>
              <w:rPr>
                <w:noProof/>
                <w:webHidden/>
              </w:rPr>
              <w:fldChar w:fldCharType="begin"/>
            </w:r>
            <w:r>
              <w:rPr>
                <w:noProof/>
                <w:webHidden/>
              </w:rPr>
              <w:instrText xml:space="preserve"> PAGEREF _Toc29504628 \h </w:instrText>
            </w:r>
            <w:r>
              <w:rPr>
                <w:noProof/>
                <w:webHidden/>
              </w:rPr>
            </w:r>
            <w:r>
              <w:rPr>
                <w:noProof/>
                <w:webHidden/>
              </w:rPr>
              <w:fldChar w:fldCharType="separate"/>
            </w:r>
            <w:r w:rsidR="00AC45FC">
              <w:rPr>
                <w:noProof/>
                <w:webHidden/>
              </w:rPr>
              <w:t>15</w:t>
            </w:r>
            <w:r>
              <w:rPr>
                <w:noProof/>
                <w:webHidden/>
              </w:rPr>
              <w:fldChar w:fldCharType="end"/>
            </w:r>
          </w:hyperlink>
        </w:p>
        <w:p w14:paraId="4682D8B8" w14:textId="4BC86061" w:rsidR="007378CE" w:rsidRDefault="007378CE">
          <w:pPr>
            <w:pStyle w:val="TOC3"/>
            <w:tabs>
              <w:tab w:val="right" w:leader="dot" w:pos="8296"/>
            </w:tabs>
            <w:rPr>
              <w:rFonts w:asciiTheme="minorHAnsi" w:eastAsiaTheme="minorEastAsia" w:hAnsiTheme="minorHAnsi" w:cstheme="minorBidi"/>
              <w:noProof/>
              <w:szCs w:val="22"/>
            </w:rPr>
          </w:pPr>
          <w:hyperlink w:anchor="_Toc29504629"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29 \h </w:instrText>
            </w:r>
            <w:r>
              <w:rPr>
                <w:noProof/>
                <w:webHidden/>
              </w:rPr>
            </w:r>
            <w:r>
              <w:rPr>
                <w:noProof/>
                <w:webHidden/>
              </w:rPr>
              <w:fldChar w:fldCharType="separate"/>
            </w:r>
            <w:r w:rsidR="00AC45FC">
              <w:rPr>
                <w:noProof/>
                <w:webHidden/>
              </w:rPr>
              <w:t>15</w:t>
            </w:r>
            <w:r>
              <w:rPr>
                <w:noProof/>
                <w:webHidden/>
              </w:rPr>
              <w:fldChar w:fldCharType="end"/>
            </w:r>
          </w:hyperlink>
        </w:p>
        <w:p w14:paraId="24C0DC4C" w14:textId="13752D1D" w:rsidR="007378CE" w:rsidRDefault="007378CE">
          <w:pPr>
            <w:pStyle w:val="TOC3"/>
            <w:tabs>
              <w:tab w:val="right" w:leader="dot" w:pos="8296"/>
            </w:tabs>
            <w:rPr>
              <w:rFonts w:asciiTheme="minorHAnsi" w:eastAsiaTheme="minorEastAsia" w:hAnsiTheme="minorHAnsi" w:cstheme="minorBidi"/>
              <w:noProof/>
              <w:szCs w:val="22"/>
            </w:rPr>
          </w:pPr>
          <w:hyperlink w:anchor="_Toc29504630"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30 \h </w:instrText>
            </w:r>
            <w:r>
              <w:rPr>
                <w:noProof/>
                <w:webHidden/>
              </w:rPr>
            </w:r>
            <w:r>
              <w:rPr>
                <w:noProof/>
                <w:webHidden/>
              </w:rPr>
              <w:fldChar w:fldCharType="separate"/>
            </w:r>
            <w:r w:rsidR="00AC45FC">
              <w:rPr>
                <w:noProof/>
                <w:webHidden/>
              </w:rPr>
              <w:t>15</w:t>
            </w:r>
            <w:r>
              <w:rPr>
                <w:noProof/>
                <w:webHidden/>
              </w:rPr>
              <w:fldChar w:fldCharType="end"/>
            </w:r>
          </w:hyperlink>
        </w:p>
        <w:p w14:paraId="15D004BD" w14:textId="55E3A2E1" w:rsidR="007378CE" w:rsidRDefault="007378CE">
          <w:pPr>
            <w:pStyle w:val="TOC3"/>
            <w:tabs>
              <w:tab w:val="right" w:leader="dot" w:pos="8296"/>
            </w:tabs>
            <w:rPr>
              <w:rFonts w:asciiTheme="minorHAnsi" w:eastAsiaTheme="minorEastAsia" w:hAnsiTheme="minorHAnsi" w:cstheme="minorBidi"/>
              <w:noProof/>
              <w:szCs w:val="22"/>
            </w:rPr>
          </w:pPr>
          <w:hyperlink w:anchor="_Toc29504631"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31 \h </w:instrText>
            </w:r>
            <w:r>
              <w:rPr>
                <w:noProof/>
                <w:webHidden/>
              </w:rPr>
            </w:r>
            <w:r>
              <w:rPr>
                <w:noProof/>
                <w:webHidden/>
              </w:rPr>
              <w:fldChar w:fldCharType="separate"/>
            </w:r>
            <w:r w:rsidR="00AC45FC">
              <w:rPr>
                <w:noProof/>
                <w:webHidden/>
              </w:rPr>
              <w:t>15</w:t>
            </w:r>
            <w:r>
              <w:rPr>
                <w:noProof/>
                <w:webHidden/>
              </w:rPr>
              <w:fldChar w:fldCharType="end"/>
            </w:r>
          </w:hyperlink>
        </w:p>
        <w:p w14:paraId="685271D1" w14:textId="42A84A43" w:rsidR="007378CE" w:rsidRDefault="007378CE">
          <w:pPr>
            <w:pStyle w:val="TOC3"/>
            <w:tabs>
              <w:tab w:val="right" w:leader="dot" w:pos="8296"/>
            </w:tabs>
            <w:rPr>
              <w:rFonts w:asciiTheme="minorHAnsi" w:eastAsiaTheme="minorEastAsia" w:hAnsiTheme="minorHAnsi" w:cstheme="minorBidi"/>
              <w:noProof/>
              <w:szCs w:val="22"/>
            </w:rPr>
          </w:pPr>
          <w:hyperlink w:anchor="_Toc29504632"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32 \h </w:instrText>
            </w:r>
            <w:r>
              <w:rPr>
                <w:noProof/>
                <w:webHidden/>
              </w:rPr>
            </w:r>
            <w:r>
              <w:rPr>
                <w:noProof/>
                <w:webHidden/>
              </w:rPr>
              <w:fldChar w:fldCharType="separate"/>
            </w:r>
            <w:r w:rsidR="00AC45FC">
              <w:rPr>
                <w:noProof/>
                <w:webHidden/>
              </w:rPr>
              <w:t>16</w:t>
            </w:r>
            <w:r>
              <w:rPr>
                <w:noProof/>
                <w:webHidden/>
              </w:rPr>
              <w:fldChar w:fldCharType="end"/>
            </w:r>
          </w:hyperlink>
        </w:p>
        <w:p w14:paraId="3DE550BE" w14:textId="2453D520" w:rsidR="007378CE" w:rsidRDefault="007378CE">
          <w:pPr>
            <w:pStyle w:val="TOC3"/>
            <w:tabs>
              <w:tab w:val="right" w:leader="dot" w:pos="8296"/>
            </w:tabs>
            <w:rPr>
              <w:rFonts w:asciiTheme="minorHAnsi" w:eastAsiaTheme="minorEastAsia" w:hAnsiTheme="minorHAnsi" w:cstheme="minorBidi"/>
              <w:noProof/>
              <w:szCs w:val="22"/>
            </w:rPr>
          </w:pPr>
          <w:hyperlink w:anchor="_Toc29504633"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33 \h </w:instrText>
            </w:r>
            <w:r>
              <w:rPr>
                <w:noProof/>
                <w:webHidden/>
              </w:rPr>
            </w:r>
            <w:r>
              <w:rPr>
                <w:noProof/>
                <w:webHidden/>
              </w:rPr>
              <w:fldChar w:fldCharType="separate"/>
            </w:r>
            <w:r w:rsidR="00AC45FC">
              <w:rPr>
                <w:noProof/>
                <w:webHidden/>
              </w:rPr>
              <w:t>16</w:t>
            </w:r>
            <w:r>
              <w:rPr>
                <w:noProof/>
                <w:webHidden/>
              </w:rPr>
              <w:fldChar w:fldCharType="end"/>
            </w:r>
          </w:hyperlink>
        </w:p>
        <w:p w14:paraId="21575F7E" w14:textId="6025026C" w:rsidR="007378CE" w:rsidRDefault="007378CE">
          <w:pPr>
            <w:pStyle w:val="TOC3"/>
            <w:tabs>
              <w:tab w:val="right" w:leader="dot" w:pos="8296"/>
            </w:tabs>
            <w:rPr>
              <w:rFonts w:asciiTheme="minorHAnsi" w:eastAsiaTheme="minorEastAsia" w:hAnsiTheme="minorHAnsi" w:cstheme="minorBidi"/>
              <w:noProof/>
              <w:szCs w:val="22"/>
            </w:rPr>
          </w:pPr>
          <w:hyperlink w:anchor="_Toc29504634"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34 \h </w:instrText>
            </w:r>
            <w:r>
              <w:rPr>
                <w:noProof/>
                <w:webHidden/>
              </w:rPr>
            </w:r>
            <w:r>
              <w:rPr>
                <w:noProof/>
                <w:webHidden/>
              </w:rPr>
              <w:fldChar w:fldCharType="separate"/>
            </w:r>
            <w:r w:rsidR="00AC45FC">
              <w:rPr>
                <w:noProof/>
                <w:webHidden/>
              </w:rPr>
              <w:t>17</w:t>
            </w:r>
            <w:r>
              <w:rPr>
                <w:noProof/>
                <w:webHidden/>
              </w:rPr>
              <w:fldChar w:fldCharType="end"/>
            </w:r>
          </w:hyperlink>
        </w:p>
        <w:p w14:paraId="2FF72FC7" w14:textId="16150C8E" w:rsidR="007378CE" w:rsidRDefault="007378CE">
          <w:pPr>
            <w:pStyle w:val="TOC3"/>
            <w:tabs>
              <w:tab w:val="right" w:leader="dot" w:pos="8296"/>
            </w:tabs>
            <w:rPr>
              <w:rFonts w:asciiTheme="minorHAnsi" w:eastAsiaTheme="minorEastAsia" w:hAnsiTheme="minorHAnsi" w:cstheme="minorBidi"/>
              <w:noProof/>
              <w:szCs w:val="22"/>
            </w:rPr>
          </w:pPr>
          <w:hyperlink w:anchor="_Toc29504635"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35 \h </w:instrText>
            </w:r>
            <w:r>
              <w:rPr>
                <w:noProof/>
                <w:webHidden/>
              </w:rPr>
            </w:r>
            <w:r>
              <w:rPr>
                <w:noProof/>
                <w:webHidden/>
              </w:rPr>
              <w:fldChar w:fldCharType="separate"/>
            </w:r>
            <w:r w:rsidR="00AC45FC">
              <w:rPr>
                <w:noProof/>
                <w:webHidden/>
              </w:rPr>
              <w:t>17</w:t>
            </w:r>
            <w:r>
              <w:rPr>
                <w:noProof/>
                <w:webHidden/>
              </w:rPr>
              <w:fldChar w:fldCharType="end"/>
            </w:r>
          </w:hyperlink>
        </w:p>
        <w:p w14:paraId="38F0B850" w14:textId="55BB561B" w:rsidR="007378CE" w:rsidRDefault="007378CE">
          <w:pPr>
            <w:pStyle w:val="TOC3"/>
            <w:tabs>
              <w:tab w:val="right" w:leader="dot" w:pos="8296"/>
            </w:tabs>
            <w:rPr>
              <w:rFonts w:asciiTheme="minorHAnsi" w:eastAsiaTheme="minorEastAsia" w:hAnsiTheme="minorHAnsi" w:cstheme="minorBidi"/>
              <w:noProof/>
              <w:szCs w:val="22"/>
            </w:rPr>
          </w:pPr>
          <w:hyperlink w:anchor="_Toc29504636"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36 \h </w:instrText>
            </w:r>
            <w:r>
              <w:rPr>
                <w:noProof/>
                <w:webHidden/>
              </w:rPr>
            </w:r>
            <w:r>
              <w:rPr>
                <w:noProof/>
                <w:webHidden/>
              </w:rPr>
              <w:fldChar w:fldCharType="separate"/>
            </w:r>
            <w:r w:rsidR="00AC45FC">
              <w:rPr>
                <w:noProof/>
                <w:webHidden/>
              </w:rPr>
              <w:t>17</w:t>
            </w:r>
            <w:r>
              <w:rPr>
                <w:noProof/>
                <w:webHidden/>
              </w:rPr>
              <w:fldChar w:fldCharType="end"/>
            </w:r>
          </w:hyperlink>
        </w:p>
        <w:p w14:paraId="05DBB8CC" w14:textId="3AD5A93C" w:rsidR="007378CE" w:rsidRDefault="007378CE">
          <w:pPr>
            <w:pStyle w:val="TOC2"/>
            <w:tabs>
              <w:tab w:val="right" w:leader="dot" w:pos="8296"/>
            </w:tabs>
            <w:rPr>
              <w:rFonts w:asciiTheme="minorHAnsi" w:eastAsiaTheme="minorEastAsia" w:hAnsiTheme="minorHAnsi" w:cstheme="minorBidi"/>
              <w:noProof/>
              <w:szCs w:val="22"/>
            </w:rPr>
          </w:pPr>
          <w:hyperlink w:anchor="_Toc29504637" w:history="1">
            <w:r w:rsidRPr="00ED50A7">
              <w:rPr>
                <w:rStyle w:val="a9"/>
                <w:noProof/>
              </w:rPr>
              <w:t>模式五：工厂模式</w:t>
            </w:r>
            <w:r>
              <w:rPr>
                <w:noProof/>
                <w:webHidden/>
              </w:rPr>
              <w:tab/>
            </w:r>
            <w:r>
              <w:rPr>
                <w:noProof/>
                <w:webHidden/>
              </w:rPr>
              <w:fldChar w:fldCharType="begin"/>
            </w:r>
            <w:r>
              <w:rPr>
                <w:noProof/>
                <w:webHidden/>
              </w:rPr>
              <w:instrText xml:space="preserve"> PAGEREF _Toc29504637 \h </w:instrText>
            </w:r>
            <w:r>
              <w:rPr>
                <w:noProof/>
                <w:webHidden/>
              </w:rPr>
            </w:r>
            <w:r>
              <w:rPr>
                <w:noProof/>
                <w:webHidden/>
              </w:rPr>
              <w:fldChar w:fldCharType="separate"/>
            </w:r>
            <w:r w:rsidR="00AC45FC">
              <w:rPr>
                <w:noProof/>
                <w:webHidden/>
              </w:rPr>
              <w:t>18</w:t>
            </w:r>
            <w:r>
              <w:rPr>
                <w:noProof/>
                <w:webHidden/>
              </w:rPr>
              <w:fldChar w:fldCharType="end"/>
            </w:r>
          </w:hyperlink>
        </w:p>
        <w:p w14:paraId="594D1484" w14:textId="37AFFD70" w:rsidR="007378CE" w:rsidRDefault="007378CE">
          <w:pPr>
            <w:pStyle w:val="TOC3"/>
            <w:tabs>
              <w:tab w:val="right" w:leader="dot" w:pos="8296"/>
            </w:tabs>
            <w:rPr>
              <w:rFonts w:asciiTheme="minorHAnsi" w:eastAsiaTheme="minorEastAsia" w:hAnsiTheme="minorHAnsi" w:cstheme="minorBidi"/>
              <w:noProof/>
              <w:szCs w:val="22"/>
            </w:rPr>
          </w:pPr>
          <w:hyperlink w:anchor="_Toc29504638"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38 \h </w:instrText>
            </w:r>
            <w:r>
              <w:rPr>
                <w:noProof/>
                <w:webHidden/>
              </w:rPr>
            </w:r>
            <w:r>
              <w:rPr>
                <w:noProof/>
                <w:webHidden/>
              </w:rPr>
              <w:fldChar w:fldCharType="separate"/>
            </w:r>
            <w:r w:rsidR="00AC45FC">
              <w:rPr>
                <w:noProof/>
                <w:webHidden/>
              </w:rPr>
              <w:t>18</w:t>
            </w:r>
            <w:r>
              <w:rPr>
                <w:noProof/>
                <w:webHidden/>
              </w:rPr>
              <w:fldChar w:fldCharType="end"/>
            </w:r>
          </w:hyperlink>
        </w:p>
        <w:p w14:paraId="7D1904CF" w14:textId="43D957DF" w:rsidR="007378CE" w:rsidRDefault="007378CE">
          <w:pPr>
            <w:pStyle w:val="TOC3"/>
            <w:tabs>
              <w:tab w:val="right" w:leader="dot" w:pos="8296"/>
            </w:tabs>
            <w:rPr>
              <w:rFonts w:asciiTheme="minorHAnsi" w:eastAsiaTheme="minorEastAsia" w:hAnsiTheme="minorHAnsi" w:cstheme="minorBidi"/>
              <w:noProof/>
              <w:szCs w:val="22"/>
            </w:rPr>
          </w:pPr>
          <w:hyperlink w:anchor="_Toc29504639"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39 \h </w:instrText>
            </w:r>
            <w:r>
              <w:rPr>
                <w:noProof/>
                <w:webHidden/>
              </w:rPr>
            </w:r>
            <w:r>
              <w:rPr>
                <w:noProof/>
                <w:webHidden/>
              </w:rPr>
              <w:fldChar w:fldCharType="separate"/>
            </w:r>
            <w:r w:rsidR="00AC45FC">
              <w:rPr>
                <w:noProof/>
                <w:webHidden/>
              </w:rPr>
              <w:t>18</w:t>
            </w:r>
            <w:r>
              <w:rPr>
                <w:noProof/>
                <w:webHidden/>
              </w:rPr>
              <w:fldChar w:fldCharType="end"/>
            </w:r>
          </w:hyperlink>
        </w:p>
        <w:p w14:paraId="43DA78E1" w14:textId="7D72FA2C" w:rsidR="007378CE" w:rsidRDefault="007378CE">
          <w:pPr>
            <w:pStyle w:val="TOC3"/>
            <w:tabs>
              <w:tab w:val="right" w:leader="dot" w:pos="8296"/>
            </w:tabs>
            <w:rPr>
              <w:rFonts w:asciiTheme="minorHAnsi" w:eastAsiaTheme="minorEastAsia" w:hAnsiTheme="minorHAnsi" w:cstheme="minorBidi"/>
              <w:noProof/>
              <w:szCs w:val="22"/>
            </w:rPr>
          </w:pPr>
          <w:hyperlink w:anchor="_Toc29504640"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40 \h </w:instrText>
            </w:r>
            <w:r>
              <w:rPr>
                <w:noProof/>
                <w:webHidden/>
              </w:rPr>
            </w:r>
            <w:r>
              <w:rPr>
                <w:noProof/>
                <w:webHidden/>
              </w:rPr>
              <w:fldChar w:fldCharType="separate"/>
            </w:r>
            <w:r w:rsidR="00AC45FC">
              <w:rPr>
                <w:noProof/>
                <w:webHidden/>
              </w:rPr>
              <w:t>18</w:t>
            </w:r>
            <w:r>
              <w:rPr>
                <w:noProof/>
                <w:webHidden/>
              </w:rPr>
              <w:fldChar w:fldCharType="end"/>
            </w:r>
          </w:hyperlink>
        </w:p>
        <w:p w14:paraId="2F5C16FF" w14:textId="431BB3DB" w:rsidR="007378CE" w:rsidRDefault="007378CE">
          <w:pPr>
            <w:pStyle w:val="TOC3"/>
            <w:tabs>
              <w:tab w:val="right" w:leader="dot" w:pos="8296"/>
            </w:tabs>
            <w:rPr>
              <w:rFonts w:asciiTheme="minorHAnsi" w:eastAsiaTheme="minorEastAsia" w:hAnsiTheme="minorHAnsi" w:cstheme="minorBidi"/>
              <w:noProof/>
              <w:szCs w:val="22"/>
            </w:rPr>
          </w:pPr>
          <w:hyperlink w:anchor="_Toc29504641"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41 \h </w:instrText>
            </w:r>
            <w:r>
              <w:rPr>
                <w:noProof/>
                <w:webHidden/>
              </w:rPr>
            </w:r>
            <w:r>
              <w:rPr>
                <w:noProof/>
                <w:webHidden/>
              </w:rPr>
              <w:fldChar w:fldCharType="separate"/>
            </w:r>
            <w:r w:rsidR="00AC45FC">
              <w:rPr>
                <w:noProof/>
                <w:webHidden/>
              </w:rPr>
              <w:t>19</w:t>
            </w:r>
            <w:r>
              <w:rPr>
                <w:noProof/>
                <w:webHidden/>
              </w:rPr>
              <w:fldChar w:fldCharType="end"/>
            </w:r>
          </w:hyperlink>
        </w:p>
        <w:p w14:paraId="7AEB0482" w14:textId="71B13399" w:rsidR="007378CE" w:rsidRDefault="007378CE">
          <w:pPr>
            <w:pStyle w:val="TOC3"/>
            <w:tabs>
              <w:tab w:val="right" w:leader="dot" w:pos="8296"/>
            </w:tabs>
            <w:rPr>
              <w:rFonts w:asciiTheme="minorHAnsi" w:eastAsiaTheme="minorEastAsia" w:hAnsiTheme="minorHAnsi" w:cstheme="minorBidi"/>
              <w:noProof/>
              <w:szCs w:val="22"/>
            </w:rPr>
          </w:pPr>
          <w:hyperlink w:anchor="_Toc29504642"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42 \h </w:instrText>
            </w:r>
            <w:r>
              <w:rPr>
                <w:noProof/>
                <w:webHidden/>
              </w:rPr>
            </w:r>
            <w:r>
              <w:rPr>
                <w:noProof/>
                <w:webHidden/>
              </w:rPr>
              <w:fldChar w:fldCharType="separate"/>
            </w:r>
            <w:r w:rsidR="00AC45FC">
              <w:rPr>
                <w:noProof/>
                <w:webHidden/>
              </w:rPr>
              <w:t>19</w:t>
            </w:r>
            <w:r>
              <w:rPr>
                <w:noProof/>
                <w:webHidden/>
              </w:rPr>
              <w:fldChar w:fldCharType="end"/>
            </w:r>
          </w:hyperlink>
        </w:p>
        <w:p w14:paraId="2518E132" w14:textId="6C65606C" w:rsidR="007378CE" w:rsidRDefault="007378CE">
          <w:pPr>
            <w:pStyle w:val="TOC3"/>
            <w:tabs>
              <w:tab w:val="right" w:leader="dot" w:pos="8296"/>
            </w:tabs>
            <w:rPr>
              <w:rFonts w:asciiTheme="minorHAnsi" w:eastAsiaTheme="minorEastAsia" w:hAnsiTheme="minorHAnsi" w:cstheme="minorBidi"/>
              <w:noProof/>
              <w:szCs w:val="22"/>
            </w:rPr>
          </w:pPr>
          <w:hyperlink w:anchor="_Toc29504643"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43 \h </w:instrText>
            </w:r>
            <w:r>
              <w:rPr>
                <w:noProof/>
                <w:webHidden/>
              </w:rPr>
            </w:r>
            <w:r>
              <w:rPr>
                <w:noProof/>
                <w:webHidden/>
              </w:rPr>
              <w:fldChar w:fldCharType="separate"/>
            </w:r>
            <w:r w:rsidR="00AC45FC">
              <w:rPr>
                <w:noProof/>
                <w:webHidden/>
              </w:rPr>
              <w:t>20</w:t>
            </w:r>
            <w:r>
              <w:rPr>
                <w:noProof/>
                <w:webHidden/>
              </w:rPr>
              <w:fldChar w:fldCharType="end"/>
            </w:r>
          </w:hyperlink>
        </w:p>
        <w:p w14:paraId="4683F948" w14:textId="5A97CB20" w:rsidR="007378CE" w:rsidRDefault="007378CE">
          <w:pPr>
            <w:pStyle w:val="TOC3"/>
            <w:tabs>
              <w:tab w:val="right" w:leader="dot" w:pos="8296"/>
            </w:tabs>
            <w:rPr>
              <w:rFonts w:asciiTheme="minorHAnsi" w:eastAsiaTheme="minorEastAsia" w:hAnsiTheme="minorHAnsi" w:cstheme="minorBidi"/>
              <w:noProof/>
              <w:szCs w:val="22"/>
            </w:rPr>
          </w:pPr>
          <w:hyperlink w:anchor="_Toc29504644"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44 \h </w:instrText>
            </w:r>
            <w:r>
              <w:rPr>
                <w:noProof/>
                <w:webHidden/>
              </w:rPr>
            </w:r>
            <w:r>
              <w:rPr>
                <w:noProof/>
                <w:webHidden/>
              </w:rPr>
              <w:fldChar w:fldCharType="separate"/>
            </w:r>
            <w:r w:rsidR="00AC45FC">
              <w:rPr>
                <w:noProof/>
                <w:webHidden/>
              </w:rPr>
              <w:t>21</w:t>
            </w:r>
            <w:r>
              <w:rPr>
                <w:noProof/>
                <w:webHidden/>
              </w:rPr>
              <w:fldChar w:fldCharType="end"/>
            </w:r>
          </w:hyperlink>
        </w:p>
        <w:p w14:paraId="4FFF08E3" w14:textId="35CB1E23" w:rsidR="007378CE" w:rsidRDefault="007378CE">
          <w:pPr>
            <w:pStyle w:val="TOC3"/>
            <w:tabs>
              <w:tab w:val="right" w:leader="dot" w:pos="8296"/>
            </w:tabs>
            <w:rPr>
              <w:rFonts w:asciiTheme="minorHAnsi" w:eastAsiaTheme="minorEastAsia" w:hAnsiTheme="minorHAnsi" w:cstheme="minorBidi"/>
              <w:noProof/>
              <w:szCs w:val="22"/>
            </w:rPr>
          </w:pPr>
          <w:hyperlink w:anchor="_Toc29504645"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45 \h </w:instrText>
            </w:r>
            <w:r>
              <w:rPr>
                <w:noProof/>
                <w:webHidden/>
              </w:rPr>
            </w:r>
            <w:r>
              <w:rPr>
                <w:noProof/>
                <w:webHidden/>
              </w:rPr>
              <w:fldChar w:fldCharType="separate"/>
            </w:r>
            <w:r w:rsidR="00AC45FC">
              <w:rPr>
                <w:noProof/>
                <w:webHidden/>
              </w:rPr>
              <w:t>21</w:t>
            </w:r>
            <w:r>
              <w:rPr>
                <w:noProof/>
                <w:webHidden/>
              </w:rPr>
              <w:fldChar w:fldCharType="end"/>
            </w:r>
          </w:hyperlink>
        </w:p>
        <w:p w14:paraId="0604BC1E" w14:textId="320554DB" w:rsidR="007378CE" w:rsidRDefault="007378CE">
          <w:pPr>
            <w:pStyle w:val="TOC2"/>
            <w:tabs>
              <w:tab w:val="right" w:leader="dot" w:pos="8296"/>
            </w:tabs>
            <w:rPr>
              <w:rFonts w:asciiTheme="minorHAnsi" w:eastAsiaTheme="minorEastAsia" w:hAnsiTheme="minorHAnsi" w:cstheme="minorBidi"/>
              <w:noProof/>
              <w:szCs w:val="22"/>
            </w:rPr>
          </w:pPr>
          <w:hyperlink w:anchor="_Toc29504646" w:history="1">
            <w:r w:rsidRPr="00ED50A7">
              <w:rPr>
                <w:rStyle w:val="a9"/>
                <w:noProof/>
              </w:rPr>
              <w:t>模式六：抽象工厂模式</w:t>
            </w:r>
            <w:r>
              <w:rPr>
                <w:noProof/>
                <w:webHidden/>
              </w:rPr>
              <w:tab/>
            </w:r>
            <w:r>
              <w:rPr>
                <w:noProof/>
                <w:webHidden/>
              </w:rPr>
              <w:fldChar w:fldCharType="begin"/>
            </w:r>
            <w:r>
              <w:rPr>
                <w:noProof/>
                <w:webHidden/>
              </w:rPr>
              <w:instrText xml:space="preserve"> PAGEREF _Toc29504646 \h </w:instrText>
            </w:r>
            <w:r>
              <w:rPr>
                <w:noProof/>
                <w:webHidden/>
              </w:rPr>
            </w:r>
            <w:r>
              <w:rPr>
                <w:noProof/>
                <w:webHidden/>
              </w:rPr>
              <w:fldChar w:fldCharType="separate"/>
            </w:r>
            <w:r w:rsidR="00AC45FC">
              <w:rPr>
                <w:noProof/>
                <w:webHidden/>
              </w:rPr>
              <w:t>21</w:t>
            </w:r>
            <w:r>
              <w:rPr>
                <w:noProof/>
                <w:webHidden/>
              </w:rPr>
              <w:fldChar w:fldCharType="end"/>
            </w:r>
          </w:hyperlink>
        </w:p>
        <w:p w14:paraId="7EB18198" w14:textId="22DDD284" w:rsidR="007378CE" w:rsidRDefault="007378CE">
          <w:pPr>
            <w:pStyle w:val="TOC3"/>
            <w:tabs>
              <w:tab w:val="right" w:leader="dot" w:pos="8296"/>
            </w:tabs>
            <w:rPr>
              <w:rFonts w:asciiTheme="minorHAnsi" w:eastAsiaTheme="minorEastAsia" w:hAnsiTheme="minorHAnsi" w:cstheme="minorBidi"/>
              <w:noProof/>
              <w:szCs w:val="22"/>
            </w:rPr>
          </w:pPr>
          <w:hyperlink w:anchor="_Toc29504647"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47 \h </w:instrText>
            </w:r>
            <w:r>
              <w:rPr>
                <w:noProof/>
                <w:webHidden/>
              </w:rPr>
            </w:r>
            <w:r>
              <w:rPr>
                <w:noProof/>
                <w:webHidden/>
              </w:rPr>
              <w:fldChar w:fldCharType="separate"/>
            </w:r>
            <w:r w:rsidR="00AC45FC">
              <w:rPr>
                <w:noProof/>
                <w:webHidden/>
              </w:rPr>
              <w:t>21</w:t>
            </w:r>
            <w:r>
              <w:rPr>
                <w:noProof/>
                <w:webHidden/>
              </w:rPr>
              <w:fldChar w:fldCharType="end"/>
            </w:r>
          </w:hyperlink>
        </w:p>
        <w:p w14:paraId="7AC594FC" w14:textId="1A294118" w:rsidR="007378CE" w:rsidRDefault="007378CE">
          <w:pPr>
            <w:pStyle w:val="TOC3"/>
            <w:tabs>
              <w:tab w:val="right" w:leader="dot" w:pos="8296"/>
            </w:tabs>
            <w:rPr>
              <w:rFonts w:asciiTheme="minorHAnsi" w:eastAsiaTheme="minorEastAsia" w:hAnsiTheme="minorHAnsi" w:cstheme="minorBidi"/>
              <w:noProof/>
              <w:szCs w:val="22"/>
            </w:rPr>
          </w:pPr>
          <w:hyperlink w:anchor="_Toc29504648"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48 \h </w:instrText>
            </w:r>
            <w:r>
              <w:rPr>
                <w:noProof/>
                <w:webHidden/>
              </w:rPr>
            </w:r>
            <w:r>
              <w:rPr>
                <w:noProof/>
                <w:webHidden/>
              </w:rPr>
              <w:fldChar w:fldCharType="separate"/>
            </w:r>
            <w:r w:rsidR="00AC45FC">
              <w:rPr>
                <w:noProof/>
                <w:webHidden/>
              </w:rPr>
              <w:t>21</w:t>
            </w:r>
            <w:r>
              <w:rPr>
                <w:noProof/>
                <w:webHidden/>
              </w:rPr>
              <w:fldChar w:fldCharType="end"/>
            </w:r>
          </w:hyperlink>
        </w:p>
        <w:p w14:paraId="08F16FA0" w14:textId="59D412E5" w:rsidR="007378CE" w:rsidRDefault="007378CE">
          <w:pPr>
            <w:pStyle w:val="TOC3"/>
            <w:tabs>
              <w:tab w:val="right" w:leader="dot" w:pos="8296"/>
            </w:tabs>
            <w:rPr>
              <w:rFonts w:asciiTheme="minorHAnsi" w:eastAsiaTheme="minorEastAsia" w:hAnsiTheme="minorHAnsi" w:cstheme="minorBidi"/>
              <w:noProof/>
              <w:szCs w:val="22"/>
            </w:rPr>
          </w:pPr>
          <w:hyperlink w:anchor="_Toc29504649"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49 \h </w:instrText>
            </w:r>
            <w:r>
              <w:rPr>
                <w:noProof/>
                <w:webHidden/>
              </w:rPr>
            </w:r>
            <w:r>
              <w:rPr>
                <w:noProof/>
                <w:webHidden/>
              </w:rPr>
              <w:fldChar w:fldCharType="separate"/>
            </w:r>
            <w:r w:rsidR="00AC45FC">
              <w:rPr>
                <w:noProof/>
                <w:webHidden/>
              </w:rPr>
              <w:t>21</w:t>
            </w:r>
            <w:r>
              <w:rPr>
                <w:noProof/>
                <w:webHidden/>
              </w:rPr>
              <w:fldChar w:fldCharType="end"/>
            </w:r>
          </w:hyperlink>
        </w:p>
        <w:p w14:paraId="31540C24" w14:textId="04898C9F" w:rsidR="007378CE" w:rsidRDefault="007378CE">
          <w:pPr>
            <w:pStyle w:val="TOC3"/>
            <w:tabs>
              <w:tab w:val="right" w:leader="dot" w:pos="8296"/>
            </w:tabs>
            <w:rPr>
              <w:rFonts w:asciiTheme="minorHAnsi" w:eastAsiaTheme="minorEastAsia" w:hAnsiTheme="minorHAnsi" w:cstheme="minorBidi"/>
              <w:noProof/>
              <w:szCs w:val="22"/>
            </w:rPr>
          </w:pPr>
          <w:hyperlink w:anchor="_Toc29504650"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50 \h </w:instrText>
            </w:r>
            <w:r>
              <w:rPr>
                <w:noProof/>
                <w:webHidden/>
              </w:rPr>
            </w:r>
            <w:r>
              <w:rPr>
                <w:noProof/>
                <w:webHidden/>
              </w:rPr>
              <w:fldChar w:fldCharType="separate"/>
            </w:r>
            <w:r w:rsidR="00AC45FC">
              <w:rPr>
                <w:noProof/>
                <w:webHidden/>
              </w:rPr>
              <w:t>22</w:t>
            </w:r>
            <w:r>
              <w:rPr>
                <w:noProof/>
                <w:webHidden/>
              </w:rPr>
              <w:fldChar w:fldCharType="end"/>
            </w:r>
          </w:hyperlink>
        </w:p>
        <w:p w14:paraId="006291B5" w14:textId="75387BE3" w:rsidR="007378CE" w:rsidRDefault="007378CE">
          <w:pPr>
            <w:pStyle w:val="TOC3"/>
            <w:tabs>
              <w:tab w:val="right" w:leader="dot" w:pos="8296"/>
            </w:tabs>
            <w:rPr>
              <w:rFonts w:asciiTheme="minorHAnsi" w:eastAsiaTheme="minorEastAsia" w:hAnsiTheme="minorHAnsi" w:cstheme="minorBidi"/>
              <w:noProof/>
              <w:szCs w:val="22"/>
            </w:rPr>
          </w:pPr>
          <w:hyperlink w:anchor="_Toc29504651"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51 \h </w:instrText>
            </w:r>
            <w:r>
              <w:rPr>
                <w:noProof/>
                <w:webHidden/>
              </w:rPr>
            </w:r>
            <w:r>
              <w:rPr>
                <w:noProof/>
                <w:webHidden/>
              </w:rPr>
              <w:fldChar w:fldCharType="separate"/>
            </w:r>
            <w:r w:rsidR="00AC45FC">
              <w:rPr>
                <w:noProof/>
                <w:webHidden/>
              </w:rPr>
              <w:t>22</w:t>
            </w:r>
            <w:r>
              <w:rPr>
                <w:noProof/>
                <w:webHidden/>
              </w:rPr>
              <w:fldChar w:fldCharType="end"/>
            </w:r>
          </w:hyperlink>
        </w:p>
        <w:p w14:paraId="607C6AF3" w14:textId="767EDE5A" w:rsidR="007378CE" w:rsidRDefault="007378CE">
          <w:pPr>
            <w:pStyle w:val="TOC3"/>
            <w:tabs>
              <w:tab w:val="right" w:leader="dot" w:pos="8296"/>
            </w:tabs>
            <w:rPr>
              <w:rFonts w:asciiTheme="minorHAnsi" w:eastAsiaTheme="minorEastAsia" w:hAnsiTheme="minorHAnsi" w:cstheme="minorBidi"/>
              <w:noProof/>
              <w:szCs w:val="22"/>
            </w:rPr>
          </w:pPr>
          <w:hyperlink w:anchor="_Toc29504652"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52 \h </w:instrText>
            </w:r>
            <w:r>
              <w:rPr>
                <w:noProof/>
                <w:webHidden/>
              </w:rPr>
            </w:r>
            <w:r>
              <w:rPr>
                <w:noProof/>
                <w:webHidden/>
              </w:rPr>
              <w:fldChar w:fldCharType="separate"/>
            </w:r>
            <w:r w:rsidR="00AC45FC">
              <w:rPr>
                <w:noProof/>
                <w:webHidden/>
              </w:rPr>
              <w:t>24</w:t>
            </w:r>
            <w:r>
              <w:rPr>
                <w:noProof/>
                <w:webHidden/>
              </w:rPr>
              <w:fldChar w:fldCharType="end"/>
            </w:r>
          </w:hyperlink>
        </w:p>
        <w:p w14:paraId="201FCDD6" w14:textId="3576DD5F" w:rsidR="007378CE" w:rsidRDefault="007378CE">
          <w:pPr>
            <w:pStyle w:val="TOC3"/>
            <w:tabs>
              <w:tab w:val="right" w:leader="dot" w:pos="8296"/>
            </w:tabs>
            <w:rPr>
              <w:rFonts w:asciiTheme="minorHAnsi" w:eastAsiaTheme="minorEastAsia" w:hAnsiTheme="minorHAnsi" w:cstheme="minorBidi"/>
              <w:noProof/>
              <w:szCs w:val="22"/>
            </w:rPr>
          </w:pPr>
          <w:hyperlink w:anchor="_Toc29504653"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53 \h </w:instrText>
            </w:r>
            <w:r>
              <w:rPr>
                <w:noProof/>
                <w:webHidden/>
              </w:rPr>
            </w:r>
            <w:r>
              <w:rPr>
                <w:noProof/>
                <w:webHidden/>
              </w:rPr>
              <w:fldChar w:fldCharType="separate"/>
            </w:r>
            <w:r w:rsidR="00AC45FC">
              <w:rPr>
                <w:noProof/>
                <w:webHidden/>
              </w:rPr>
              <w:t>24</w:t>
            </w:r>
            <w:r>
              <w:rPr>
                <w:noProof/>
                <w:webHidden/>
              </w:rPr>
              <w:fldChar w:fldCharType="end"/>
            </w:r>
          </w:hyperlink>
        </w:p>
        <w:p w14:paraId="7F285FA2" w14:textId="176154FE" w:rsidR="007378CE" w:rsidRDefault="007378CE">
          <w:pPr>
            <w:pStyle w:val="TOC3"/>
            <w:tabs>
              <w:tab w:val="right" w:leader="dot" w:pos="8296"/>
            </w:tabs>
            <w:rPr>
              <w:rFonts w:asciiTheme="minorHAnsi" w:eastAsiaTheme="minorEastAsia" w:hAnsiTheme="minorHAnsi" w:cstheme="minorBidi"/>
              <w:noProof/>
              <w:szCs w:val="22"/>
            </w:rPr>
          </w:pPr>
          <w:hyperlink w:anchor="_Toc29504654"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54 \h </w:instrText>
            </w:r>
            <w:r>
              <w:rPr>
                <w:noProof/>
                <w:webHidden/>
              </w:rPr>
            </w:r>
            <w:r>
              <w:rPr>
                <w:noProof/>
                <w:webHidden/>
              </w:rPr>
              <w:fldChar w:fldCharType="separate"/>
            </w:r>
            <w:r w:rsidR="00AC45FC">
              <w:rPr>
                <w:noProof/>
                <w:webHidden/>
              </w:rPr>
              <w:t>24</w:t>
            </w:r>
            <w:r>
              <w:rPr>
                <w:noProof/>
                <w:webHidden/>
              </w:rPr>
              <w:fldChar w:fldCharType="end"/>
            </w:r>
          </w:hyperlink>
        </w:p>
        <w:p w14:paraId="4AE9C256" w14:textId="67F5A2AE" w:rsidR="007378CE" w:rsidRDefault="007378CE">
          <w:pPr>
            <w:pStyle w:val="TOC2"/>
            <w:tabs>
              <w:tab w:val="right" w:leader="dot" w:pos="8296"/>
            </w:tabs>
            <w:rPr>
              <w:rFonts w:asciiTheme="minorHAnsi" w:eastAsiaTheme="minorEastAsia" w:hAnsiTheme="minorHAnsi" w:cstheme="minorBidi"/>
              <w:noProof/>
              <w:szCs w:val="22"/>
            </w:rPr>
          </w:pPr>
          <w:hyperlink w:anchor="_Toc29504655" w:history="1">
            <w:r w:rsidRPr="00ED50A7">
              <w:rPr>
                <w:rStyle w:val="a9"/>
                <w:noProof/>
              </w:rPr>
              <w:t>模式七：适配器模式（类、对象）</w:t>
            </w:r>
            <w:r>
              <w:rPr>
                <w:noProof/>
                <w:webHidden/>
              </w:rPr>
              <w:tab/>
            </w:r>
            <w:r>
              <w:rPr>
                <w:noProof/>
                <w:webHidden/>
              </w:rPr>
              <w:fldChar w:fldCharType="begin"/>
            </w:r>
            <w:r>
              <w:rPr>
                <w:noProof/>
                <w:webHidden/>
              </w:rPr>
              <w:instrText xml:space="preserve"> PAGEREF _Toc29504655 \h </w:instrText>
            </w:r>
            <w:r>
              <w:rPr>
                <w:noProof/>
                <w:webHidden/>
              </w:rPr>
            </w:r>
            <w:r>
              <w:rPr>
                <w:noProof/>
                <w:webHidden/>
              </w:rPr>
              <w:fldChar w:fldCharType="separate"/>
            </w:r>
            <w:r w:rsidR="00AC45FC">
              <w:rPr>
                <w:noProof/>
                <w:webHidden/>
              </w:rPr>
              <w:t>25</w:t>
            </w:r>
            <w:r>
              <w:rPr>
                <w:noProof/>
                <w:webHidden/>
              </w:rPr>
              <w:fldChar w:fldCharType="end"/>
            </w:r>
          </w:hyperlink>
        </w:p>
        <w:p w14:paraId="04D13A15" w14:textId="170201F3" w:rsidR="007378CE" w:rsidRDefault="007378CE">
          <w:pPr>
            <w:pStyle w:val="TOC3"/>
            <w:tabs>
              <w:tab w:val="right" w:leader="dot" w:pos="8296"/>
            </w:tabs>
            <w:rPr>
              <w:rFonts w:asciiTheme="minorHAnsi" w:eastAsiaTheme="minorEastAsia" w:hAnsiTheme="minorHAnsi" w:cstheme="minorBidi"/>
              <w:noProof/>
              <w:szCs w:val="22"/>
            </w:rPr>
          </w:pPr>
          <w:hyperlink w:anchor="_Toc29504656"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56 \h </w:instrText>
            </w:r>
            <w:r>
              <w:rPr>
                <w:noProof/>
                <w:webHidden/>
              </w:rPr>
            </w:r>
            <w:r>
              <w:rPr>
                <w:noProof/>
                <w:webHidden/>
              </w:rPr>
              <w:fldChar w:fldCharType="separate"/>
            </w:r>
            <w:r w:rsidR="00AC45FC">
              <w:rPr>
                <w:noProof/>
                <w:webHidden/>
              </w:rPr>
              <w:t>25</w:t>
            </w:r>
            <w:r>
              <w:rPr>
                <w:noProof/>
                <w:webHidden/>
              </w:rPr>
              <w:fldChar w:fldCharType="end"/>
            </w:r>
          </w:hyperlink>
        </w:p>
        <w:p w14:paraId="69ADED20" w14:textId="0F90DBF2" w:rsidR="007378CE" w:rsidRDefault="007378CE">
          <w:pPr>
            <w:pStyle w:val="TOC3"/>
            <w:tabs>
              <w:tab w:val="right" w:leader="dot" w:pos="8296"/>
            </w:tabs>
            <w:rPr>
              <w:rFonts w:asciiTheme="minorHAnsi" w:eastAsiaTheme="minorEastAsia" w:hAnsiTheme="minorHAnsi" w:cstheme="minorBidi"/>
              <w:noProof/>
              <w:szCs w:val="22"/>
            </w:rPr>
          </w:pPr>
          <w:hyperlink w:anchor="_Toc29504657"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57 \h </w:instrText>
            </w:r>
            <w:r>
              <w:rPr>
                <w:noProof/>
                <w:webHidden/>
              </w:rPr>
            </w:r>
            <w:r>
              <w:rPr>
                <w:noProof/>
                <w:webHidden/>
              </w:rPr>
              <w:fldChar w:fldCharType="separate"/>
            </w:r>
            <w:r w:rsidR="00AC45FC">
              <w:rPr>
                <w:noProof/>
                <w:webHidden/>
              </w:rPr>
              <w:t>25</w:t>
            </w:r>
            <w:r>
              <w:rPr>
                <w:noProof/>
                <w:webHidden/>
              </w:rPr>
              <w:fldChar w:fldCharType="end"/>
            </w:r>
          </w:hyperlink>
        </w:p>
        <w:p w14:paraId="506ED8FD" w14:textId="5078F64F" w:rsidR="007378CE" w:rsidRDefault="007378CE">
          <w:pPr>
            <w:pStyle w:val="TOC3"/>
            <w:tabs>
              <w:tab w:val="right" w:leader="dot" w:pos="8296"/>
            </w:tabs>
            <w:rPr>
              <w:rFonts w:asciiTheme="minorHAnsi" w:eastAsiaTheme="minorEastAsia" w:hAnsiTheme="minorHAnsi" w:cstheme="minorBidi"/>
              <w:noProof/>
              <w:szCs w:val="22"/>
            </w:rPr>
          </w:pPr>
          <w:hyperlink w:anchor="_Toc29504658"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58 \h </w:instrText>
            </w:r>
            <w:r>
              <w:rPr>
                <w:noProof/>
                <w:webHidden/>
              </w:rPr>
            </w:r>
            <w:r>
              <w:rPr>
                <w:noProof/>
                <w:webHidden/>
              </w:rPr>
              <w:fldChar w:fldCharType="separate"/>
            </w:r>
            <w:r w:rsidR="00AC45FC">
              <w:rPr>
                <w:noProof/>
                <w:webHidden/>
              </w:rPr>
              <w:t>25</w:t>
            </w:r>
            <w:r>
              <w:rPr>
                <w:noProof/>
                <w:webHidden/>
              </w:rPr>
              <w:fldChar w:fldCharType="end"/>
            </w:r>
          </w:hyperlink>
        </w:p>
        <w:p w14:paraId="47873F1F" w14:textId="2551C47A" w:rsidR="007378CE" w:rsidRDefault="007378CE">
          <w:pPr>
            <w:pStyle w:val="TOC3"/>
            <w:tabs>
              <w:tab w:val="right" w:leader="dot" w:pos="8296"/>
            </w:tabs>
            <w:rPr>
              <w:rFonts w:asciiTheme="minorHAnsi" w:eastAsiaTheme="minorEastAsia" w:hAnsiTheme="minorHAnsi" w:cstheme="minorBidi"/>
              <w:noProof/>
              <w:szCs w:val="22"/>
            </w:rPr>
          </w:pPr>
          <w:hyperlink w:anchor="_Toc29504659"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59 \h </w:instrText>
            </w:r>
            <w:r>
              <w:rPr>
                <w:noProof/>
                <w:webHidden/>
              </w:rPr>
            </w:r>
            <w:r>
              <w:rPr>
                <w:noProof/>
                <w:webHidden/>
              </w:rPr>
              <w:fldChar w:fldCharType="separate"/>
            </w:r>
            <w:r w:rsidR="00AC45FC">
              <w:rPr>
                <w:noProof/>
                <w:webHidden/>
              </w:rPr>
              <w:t>25</w:t>
            </w:r>
            <w:r>
              <w:rPr>
                <w:noProof/>
                <w:webHidden/>
              </w:rPr>
              <w:fldChar w:fldCharType="end"/>
            </w:r>
          </w:hyperlink>
        </w:p>
        <w:p w14:paraId="2A8D609B" w14:textId="78FF4F77" w:rsidR="007378CE" w:rsidRDefault="007378CE">
          <w:pPr>
            <w:pStyle w:val="TOC3"/>
            <w:tabs>
              <w:tab w:val="right" w:leader="dot" w:pos="8296"/>
            </w:tabs>
            <w:rPr>
              <w:rFonts w:asciiTheme="minorHAnsi" w:eastAsiaTheme="minorEastAsia" w:hAnsiTheme="minorHAnsi" w:cstheme="minorBidi"/>
              <w:noProof/>
              <w:szCs w:val="22"/>
            </w:rPr>
          </w:pPr>
          <w:hyperlink w:anchor="_Toc29504660"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60 \h </w:instrText>
            </w:r>
            <w:r>
              <w:rPr>
                <w:noProof/>
                <w:webHidden/>
              </w:rPr>
            </w:r>
            <w:r>
              <w:rPr>
                <w:noProof/>
                <w:webHidden/>
              </w:rPr>
              <w:fldChar w:fldCharType="separate"/>
            </w:r>
            <w:r w:rsidR="00AC45FC">
              <w:rPr>
                <w:noProof/>
                <w:webHidden/>
              </w:rPr>
              <w:t>27</w:t>
            </w:r>
            <w:r>
              <w:rPr>
                <w:noProof/>
                <w:webHidden/>
              </w:rPr>
              <w:fldChar w:fldCharType="end"/>
            </w:r>
          </w:hyperlink>
        </w:p>
        <w:p w14:paraId="0CBFD3B5" w14:textId="73DFC84C" w:rsidR="007378CE" w:rsidRDefault="007378CE">
          <w:pPr>
            <w:pStyle w:val="TOC3"/>
            <w:tabs>
              <w:tab w:val="right" w:leader="dot" w:pos="8296"/>
            </w:tabs>
            <w:rPr>
              <w:rFonts w:asciiTheme="minorHAnsi" w:eastAsiaTheme="minorEastAsia" w:hAnsiTheme="minorHAnsi" w:cstheme="minorBidi"/>
              <w:noProof/>
              <w:szCs w:val="22"/>
            </w:rPr>
          </w:pPr>
          <w:hyperlink w:anchor="_Toc29504661"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61 \h </w:instrText>
            </w:r>
            <w:r>
              <w:rPr>
                <w:noProof/>
                <w:webHidden/>
              </w:rPr>
            </w:r>
            <w:r>
              <w:rPr>
                <w:noProof/>
                <w:webHidden/>
              </w:rPr>
              <w:fldChar w:fldCharType="separate"/>
            </w:r>
            <w:r w:rsidR="00AC45FC">
              <w:rPr>
                <w:noProof/>
                <w:webHidden/>
              </w:rPr>
              <w:t>28</w:t>
            </w:r>
            <w:r>
              <w:rPr>
                <w:noProof/>
                <w:webHidden/>
              </w:rPr>
              <w:fldChar w:fldCharType="end"/>
            </w:r>
          </w:hyperlink>
        </w:p>
        <w:p w14:paraId="36297F7A" w14:textId="7A91C241" w:rsidR="007378CE" w:rsidRDefault="007378CE">
          <w:pPr>
            <w:pStyle w:val="TOC3"/>
            <w:tabs>
              <w:tab w:val="right" w:leader="dot" w:pos="8296"/>
            </w:tabs>
            <w:rPr>
              <w:rFonts w:asciiTheme="minorHAnsi" w:eastAsiaTheme="minorEastAsia" w:hAnsiTheme="minorHAnsi" w:cstheme="minorBidi"/>
              <w:noProof/>
              <w:szCs w:val="22"/>
            </w:rPr>
          </w:pPr>
          <w:hyperlink w:anchor="_Toc29504662" w:history="1">
            <w:r w:rsidRPr="00ED50A7">
              <w:rPr>
                <w:rStyle w:val="a9"/>
                <w:noProof/>
              </w:rPr>
              <w:t xml:space="preserve">(7) </w:t>
            </w:r>
            <w:r w:rsidRPr="00ED50A7">
              <w:rPr>
                <w:rStyle w:val="a9"/>
                <w:noProof/>
              </w:rPr>
              <w:t>类适配器模式和对象适配器模式的区别</w:t>
            </w:r>
            <w:r>
              <w:rPr>
                <w:noProof/>
                <w:webHidden/>
              </w:rPr>
              <w:tab/>
            </w:r>
            <w:r>
              <w:rPr>
                <w:noProof/>
                <w:webHidden/>
              </w:rPr>
              <w:fldChar w:fldCharType="begin"/>
            </w:r>
            <w:r>
              <w:rPr>
                <w:noProof/>
                <w:webHidden/>
              </w:rPr>
              <w:instrText xml:space="preserve"> PAGEREF _Toc29504662 \h </w:instrText>
            </w:r>
            <w:r>
              <w:rPr>
                <w:noProof/>
                <w:webHidden/>
              </w:rPr>
            </w:r>
            <w:r>
              <w:rPr>
                <w:noProof/>
                <w:webHidden/>
              </w:rPr>
              <w:fldChar w:fldCharType="separate"/>
            </w:r>
            <w:r w:rsidR="00AC45FC">
              <w:rPr>
                <w:noProof/>
                <w:webHidden/>
              </w:rPr>
              <w:t>30</w:t>
            </w:r>
            <w:r>
              <w:rPr>
                <w:noProof/>
                <w:webHidden/>
              </w:rPr>
              <w:fldChar w:fldCharType="end"/>
            </w:r>
          </w:hyperlink>
        </w:p>
        <w:p w14:paraId="710C320D" w14:textId="69CED72B" w:rsidR="007378CE" w:rsidRDefault="007378CE">
          <w:pPr>
            <w:pStyle w:val="TOC3"/>
            <w:tabs>
              <w:tab w:val="right" w:leader="dot" w:pos="8296"/>
            </w:tabs>
            <w:rPr>
              <w:rFonts w:asciiTheme="minorHAnsi" w:eastAsiaTheme="minorEastAsia" w:hAnsiTheme="minorHAnsi" w:cstheme="minorBidi"/>
              <w:noProof/>
              <w:szCs w:val="22"/>
            </w:rPr>
          </w:pPr>
          <w:hyperlink w:anchor="_Toc29504663" w:history="1">
            <w:r w:rsidRPr="00ED50A7">
              <w:rPr>
                <w:rStyle w:val="a9"/>
                <w:noProof/>
              </w:rPr>
              <w:t>(8)</w:t>
            </w:r>
            <w:r w:rsidRPr="00ED50A7">
              <w:rPr>
                <w:rStyle w:val="a9"/>
                <w:noProof/>
              </w:rPr>
              <w:t>模式的优点</w:t>
            </w:r>
            <w:r>
              <w:rPr>
                <w:noProof/>
                <w:webHidden/>
              </w:rPr>
              <w:tab/>
            </w:r>
            <w:r>
              <w:rPr>
                <w:noProof/>
                <w:webHidden/>
              </w:rPr>
              <w:fldChar w:fldCharType="begin"/>
            </w:r>
            <w:r>
              <w:rPr>
                <w:noProof/>
                <w:webHidden/>
              </w:rPr>
              <w:instrText xml:space="preserve"> PAGEREF _Toc29504663 \h </w:instrText>
            </w:r>
            <w:r>
              <w:rPr>
                <w:noProof/>
                <w:webHidden/>
              </w:rPr>
            </w:r>
            <w:r>
              <w:rPr>
                <w:noProof/>
                <w:webHidden/>
              </w:rPr>
              <w:fldChar w:fldCharType="separate"/>
            </w:r>
            <w:r w:rsidR="00AC45FC">
              <w:rPr>
                <w:noProof/>
                <w:webHidden/>
              </w:rPr>
              <w:t>30</w:t>
            </w:r>
            <w:r>
              <w:rPr>
                <w:noProof/>
                <w:webHidden/>
              </w:rPr>
              <w:fldChar w:fldCharType="end"/>
            </w:r>
          </w:hyperlink>
        </w:p>
        <w:p w14:paraId="7BE9088B" w14:textId="04CB3056" w:rsidR="007378CE" w:rsidRDefault="007378CE">
          <w:pPr>
            <w:pStyle w:val="TOC3"/>
            <w:tabs>
              <w:tab w:val="right" w:leader="dot" w:pos="8296"/>
            </w:tabs>
            <w:rPr>
              <w:rFonts w:asciiTheme="minorHAnsi" w:eastAsiaTheme="minorEastAsia" w:hAnsiTheme="minorHAnsi" w:cstheme="minorBidi"/>
              <w:noProof/>
              <w:szCs w:val="22"/>
            </w:rPr>
          </w:pPr>
          <w:hyperlink w:anchor="_Toc29504664" w:history="1">
            <w:r w:rsidRPr="00ED50A7">
              <w:rPr>
                <w:rStyle w:val="a9"/>
                <w:noProof/>
              </w:rPr>
              <w:t xml:space="preserve">(9) </w:t>
            </w:r>
            <w:r w:rsidRPr="00ED50A7">
              <w:rPr>
                <w:rStyle w:val="a9"/>
                <w:noProof/>
              </w:rPr>
              <w:t>模式的不足</w:t>
            </w:r>
            <w:r>
              <w:rPr>
                <w:noProof/>
                <w:webHidden/>
              </w:rPr>
              <w:tab/>
            </w:r>
            <w:r>
              <w:rPr>
                <w:noProof/>
                <w:webHidden/>
              </w:rPr>
              <w:fldChar w:fldCharType="begin"/>
            </w:r>
            <w:r>
              <w:rPr>
                <w:noProof/>
                <w:webHidden/>
              </w:rPr>
              <w:instrText xml:space="preserve"> PAGEREF _Toc29504664 \h </w:instrText>
            </w:r>
            <w:r>
              <w:rPr>
                <w:noProof/>
                <w:webHidden/>
              </w:rPr>
            </w:r>
            <w:r>
              <w:rPr>
                <w:noProof/>
                <w:webHidden/>
              </w:rPr>
              <w:fldChar w:fldCharType="separate"/>
            </w:r>
            <w:r w:rsidR="00AC45FC">
              <w:rPr>
                <w:noProof/>
                <w:webHidden/>
              </w:rPr>
              <w:t>30</w:t>
            </w:r>
            <w:r>
              <w:rPr>
                <w:noProof/>
                <w:webHidden/>
              </w:rPr>
              <w:fldChar w:fldCharType="end"/>
            </w:r>
          </w:hyperlink>
        </w:p>
        <w:p w14:paraId="35F9A506" w14:textId="57851D6F" w:rsidR="007378CE" w:rsidRDefault="007378CE">
          <w:pPr>
            <w:pStyle w:val="TOC2"/>
            <w:tabs>
              <w:tab w:val="right" w:leader="dot" w:pos="8296"/>
            </w:tabs>
            <w:rPr>
              <w:rFonts w:asciiTheme="minorHAnsi" w:eastAsiaTheme="minorEastAsia" w:hAnsiTheme="minorHAnsi" w:cstheme="minorBidi"/>
              <w:noProof/>
              <w:szCs w:val="22"/>
            </w:rPr>
          </w:pPr>
          <w:hyperlink w:anchor="_Toc29504665" w:history="1">
            <w:r w:rsidRPr="00ED50A7">
              <w:rPr>
                <w:rStyle w:val="a9"/>
                <w:noProof/>
              </w:rPr>
              <w:t>模式八：安全组合模式</w:t>
            </w:r>
            <w:r>
              <w:rPr>
                <w:noProof/>
                <w:webHidden/>
              </w:rPr>
              <w:tab/>
            </w:r>
            <w:r>
              <w:rPr>
                <w:noProof/>
                <w:webHidden/>
              </w:rPr>
              <w:fldChar w:fldCharType="begin"/>
            </w:r>
            <w:r>
              <w:rPr>
                <w:noProof/>
                <w:webHidden/>
              </w:rPr>
              <w:instrText xml:space="preserve"> PAGEREF _Toc29504665 \h </w:instrText>
            </w:r>
            <w:r>
              <w:rPr>
                <w:noProof/>
                <w:webHidden/>
              </w:rPr>
            </w:r>
            <w:r>
              <w:rPr>
                <w:noProof/>
                <w:webHidden/>
              </w:rPr>
              <w:fldChar w:fldCharType="separate"/>
            </w:r>
            <w:r w:rsidR="00AC45FC">
              <w:rPr>
                <w:noProof/>
                <w:webHidden/>
              </w:rPr>
              <w:t>31</w:t>
            </w:r>
            <w:r>
              <w:rPr>
                <w:noProof/>
                <w:webHidden/>
              </w:rPr>
              <w:fldChar w:fldCharType="end"/>
            </w:r>
          </w:hyperlink>
        </w:p>
        <w:p w14:paraId="453C99A4" w14:textId="78DE453F" w:rsidR="007378CE" w:rsidRDefault="007378CE">
          <w:pPr>
            <w:pStyle w:val="TOC3"/>
            <w:tabs>
              <w:tab w:val="right" w:leader="dot" w:pos="8296"/>
            </w:tabs>
            <w:rPr>
              <w:rFonts w:asciiTheme="minorHAnsi" w:eastAsiaTheme="minorEastAsia" w:hAnsiTheme="minorHAnsi" w:cstheme="minorBidi"/>
              <w:noProof/>
              <w:szCs w:val="22"/>
            </w:rPr>
          </w:pPr>
          <w:hyperlink w:anchor="_Toc29504666"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66 \h </w:instrText>
            </w:r>
            <w:r>
              <w:rPr>
                <w:noProof/>
                <w:webHidden/>
              </w:rPr>
            </w:r>
            <w:r>
              <w:rPr>
                <w:noProof/>
                <w:webHidden/>
              </w:rPr>
              <w:fldChar w:fldCharType="separate"/>
            </w:r>
            <w:r w:rsidR="00AC45FC">
              <w:rPr>
                <w:noProof/>
                <w:webHidden/>
              </w:rPr>
              <w:t>31</w:t>
            </w:r>
            <w:r>
              <w:rPr>
                <w:noProof/>
                <w:webHidden/>
              </w:rPr>
              <w:fldChar w:fldCharType="end"/>
            </w:r>
          </w:hyperlink>
        </w:p>
        <w:p w14:paraId="40DF06D7" w14:textId="3E30E39B" w:rsidR="007378CE" w:rsidRDefault="007378CE">
          <w:pPr>
            <w:pStyle w:val="TOC3"/>
            <w:tabs>
              <w:tab w:val="right" w:leader="dot" w:pos="8296"/>
            </w:tabs>
            <w:rPr>
              <w:rFonts w:asciiTheme="minorHAnsi" w:eastAsiaTheme="minorEastAsia" w:hAnsiTheme="minorHAnsi" w:cstheme="minorBidi"/>
              <w:noProof/>
              <w:szCs w:val="22"/>
            </w:rPr>
          </w:pPr>
          <w:hyperlink w:anchor="_Toc29504667"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67 \h </w:instrText>
            </w:r>
            <w:r>
              <w:rPr>
                <w:noProof/>
                <w:webHidden/>
              </w:rPr>
            </w:r>
            <w:r>
              <w:rPr>
                <w:noProof/>
                <w:webHidden/>
              </w:rPr>
              <w:fldChar w:fldCharType="separate"/>
            </w:r>
            <w:r w:rsidR="00AC45FC">
              <w:rPr>
                <w:noProof/>
                <w:webHidden/>
              </w:rPr>
              <w:t>31</w:t>
            </w:r>
            <w:r>
              <w:rPr>
                <w:noProof/>
                <w:webHidden/>
              </w:rPr>
              <w:fldChar w:fldCharType="end"/>
            </w:r>
          </w:hyperlink>
        </w:p>
        <w:p w14:paraId="47162CEA" w14:textId="1CF96425" w:rsidR="007378CE" w:rsidRDefault="007378CE">
          <w:pPr>
            <w:pStyle w:val="TOC3"/>
            <w:tabs>
              <w:tab w:val="right" w:leader="dot" w:pos="8296"/>
            </w:tabs>
            <w:rPr>
              <w:rFonts w:asciiTheme="minorHAnsi" w:eastAsiaTheme="minorEastAsia" w:hAnsiTheme="minorHAnsi" w:cstheme="minorBidi"/>
              <w:noProof/>
              <w:szCs w:val="22"/>
            </w:rPr>
          </w:pPr>
          <w:hyperlink w:anchor="_Toc29504668"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68 \h </w:instrText>
            </w:r>
            <w:r>
              <w:rPr>
                <w:noProof/>
                <w:webHidden/>
              </w:rPr>
            </w:r>
            <w:r>
              <w:rPr>
                <w:noProof/>
                <w:webHidden/>
              </w:rPr>
              <w:fldChar w:fldCharType="separate"/>
            </w:r>
            <w:r w:rsidR="00AC45FC">
              <w:rPr>
                <w:noProof/>
                <w:webHidden/>
              </w:rPr>
              <w:t>31</w:t>
            </w:r>
            <w:r>
              <w:rPr>
                <w:noProof/>
                <w:webHidden/>
              </w:rPr>
              <w:fldChar w:fldCharType="end"/>
            </w:r>
          </w:hyperlink>
        </w:p>
        <w:p w14:paraId="38C5D96F" w14:textId="20D610FA" w:rsidR="007378CE" w:rsidRDefault="007378CE">
          <w:pPr>
            <w:pStyle w:val="TOC3"/>
            <w:tabs>
              <w:tab w:val="right" w:leader="dot" w:pos="8296"/>
            </w:tabs>
            <w:rPr>
              <w:rFonts w:asciiTheme="minorHAnsi" w:eastAsiaTheme="minorEastAsia" w:hAnsiTheme="minorHAnsi" w:cstheme="minorBidi"/>
              <w:noProof/>
              <w:szCs w:val="22"/>
            </w:rPr>
          </w:pPr>
          <w:hyperlink w:anchor="_Toc29504669"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69 \h </w:instrText>
            </w:r>
            <w:r>
              <w:rPr>
                <w:noProof/>
                <w:webHidden/>
              </w:rPr>
            </w:r>
            <w:r>
              <w:rPr>
                <w:noProof/>
                <w:webHidden/>
              </w:rPr>
              <w:fldChar w:fldCharType="separate"/>
            </w:r>
            <w:r w:rsidR="00AC45FC">
              <w:rPr>
                <w:noProof/>
                <w:webHidden/>
              </w:rPr>
              <w:t>32</w:t>
            </w:r>
            <w:r>
              <w:rPr>
                <w:noProof/>
                <w:webHidden/>
              </w:rPr>
              <w:fldChar w:fldCharType="end"/>
            </w:r>
          </w:hyperlink>
        </w:p>
        <w:p w14:paraId="19335BA8" w14:textId="31FCB56F" w:rsidR="007378CE" w:rsidRDefault="007378CE">
          <w:pPr>
            <w:pStyle w:val="TOC3"/>
            <w:tabs>
              <w:tab w:val="right" w:leader="dot" w:pos="8296"/>
            </w:tabs>
            <w:rPr>
              <w:rFonts w:asciiTheme="minorHAnsi" w:eastAsiaTheme="minorEastAsia" w:hAnsiTheme="minorHAnsi" w:cstheme="minorBidi"/>
              <w:noProof/>
              <w:szCs w:val="22"/>
            </w:rPr>
          </w:pPr>
          <w:hyperlink w:anchor="_Toc29504670"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70 \h </w:instrText>
            </w:r>
            <w:r>
              <w:rPr>
                <w:noProof/>
                <w:webHidden/>
              </w:rPr>
            </w:r>
            <w:r>
              <w:rPr>
                <w:noProof/>
                <w:webHidden/>
              </w:rPr>
              <w:fldChar w:fldCharType="separate"/>
            </w:r>
            <w:r w:rsidR="00AC45FC">
              <w:rPr>
                <w:noProof/>
                <w:webHidden/>
              </w:rPr>
              <w:t>32</w:t>
            </w:r>
            <w:r>
              <w:rPr>
                <w:noProof/>
                <w:webHidden/>
              </w:rPr>
              <w:fldChar w:fldCharType="end"/>
            </w:r>
          </w:hyperlink>
        </w:p>
        <w:p w14:paraId="624FF7D2" w14:textId="322DBB11" w:rsidR="007378CE" w:rsidRDefault="007378CE">
          <w:pPr>
            <w:pStyle w:val="TOC3"/>
            <w:tabs>
              <w:tab w:val="right" w:leader="dot" w:pos="8296"/>
            </w:tabs>
            <w:rPr>
              <w:rFonts w:asciiTheme="minorHAnsi" w:eastAsiaTheme="minorEastAsia" w:hAnsiTheme="minorHAnsi" w:cstheme="minorBidi"/>
              <w:noProof/>
              <w:szCs w:val="22"/>
            </w:rPr>
          </w:pPr>
          <w:hyperlink w:anchor="_Toc29504671"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71 \h </w:instrText>
            </w:r>
            <w:r>
              <w:rPr>
                <w:noProof/>
                <w:webHidden/>
              </w:rPr>
            </w:r>
            <w:r>
              <w:rPr>
                <w:noProof/>
                <w:webHidden/>
              </w:rPr>
              <w:fldChar w:fldCharType="separate"/>
            </w:r>
            <w:r w:rsidR="00AC45FC">
              <w:rPr>
                <w:noProof/>
                <w:webHidden/>
              </w:rPr>
              <w:t>34</w:t>
            </w:r>
            <w:r>
              <w:rPr>
                <w:noProof/>
                <w:webHidden/>
              </w:rPr>
              <w:fldChar w:fldCharType="end"/>
            </w:r>
          </w:hyperlink>
        </w:p>
        <w:p w14:paraId="30E3318B" w14:textId="668C8E73" w:rsidR="007378CE" w:rsidRDefault="007378CE">
          <w:pPr>
            <w:pStyle w:val="TOC3"/>
            <w:tabs>
              <w:tab w:val="right" w:leader="dot" w:pos="8296"/>
            </w:tabs>
            <w:rPr>
              <w:rFonts w:asciiTheme="minorHAnsi" w:eastAsiaTheme="minorEastAsia" w:hAnsiTheme="minorHAnsi" w:cstheme="minorBidi"/>
              <w:noProof/>
              <w:szCs w:val="22"/>
            </w:rPr>
          </w:pPr>
          <w:hyperlink w:anchor="_Toc29504672"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72 \h </w:instrText>
            </w:r>
            <w:r>
              <w:rPr>
                <w:noProof/>
                <w:webHidden/>
              </w:rPr>
            </w:r>
            <w:r>
              <w:rPr>
                <w:noProof/>
                <w:webHidden/>
              </w:rPr>
              <w:fldChar w:fldCharType="separate"/>
            </w:r>
            <w:r w:rsidR="00AC45FC">
              <w:rPr>
                <w:noProof/>
                <w:webHidden/>
              </w:rPr>
              <w:t>35</w:t>
            </w:r>
            <w:r>
              <w:rPr>
                <w:noProof/>
                <w:webHidden/>
              </w:rPr>
              <w:fldChar w:fldCharType="end"/>
            </w:r>
          </w:hyperlink>
        </w:p>
        <w:p w14:paraId="16F07DD0" w14:textId="2CAE6108" w:rsidR="007378CE" w:rsidRDefault="007378CE">
          <w:pPr>
            <w:pStyle w:val="TOC3"/>
            <w:tabs>
              <w:tab w:val="right" w:leader="dot" w:pos="8296"/>
            </w:tabs>
            <w:rPr>
              <w:rFonts w:asciiTheme="minorHAnsi" w:eastAsiaTheme="minorEastAsia" w:hAnsiTheme="minorHAnsi" w:cstheme="minorBidi"/>
              <w:noProof/>
              <w:szCs w:val="22"/>
            </w:rPr>
          </w:pPr>
          <w:hyperlink w:anchor="_Toc29504673"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73 \h </w:instrText>
            </w:r>
            <w:r>
              <w:rPr>
                <w:noProof/>
                <w:webHidden/>
              </w:rPr>
            </w:r>
            <w:r>
              <w:rPr>
                <w:noProof/>
                <w:webHidden/>
              </w:rPr>
              <w:fldChar w:fldCharType="separate"/>
            </w:r>
            <w:r w:rsidR="00AC45FC">
              <w:rPr>
                <w:noProof/>
                <w:webHidden/>
              </w:rPr>
              <w:t>35</w:t>
            </w:r>
            <w:r>
              <w:rPr>
                <w:noProof/>
                <w:webHidden/>
              </w:rPr>
              <w:fldChar w:fldCharType="end"/>
            </w:r>
          </w:hyperlink>
        </w:p>
        <w:p w14:paraId="23173FA6" w14:textId="3276E565" w:rsidR="007378CE" w:rsidRDefault="007378CE">
          <w:pPr>
            <w:pStyle w:val="TOC2"/>
            <w:tabs>
              <w:tab w:val="right" w:leader="dot" w:pos="8296"/>
            </w:tabs>
            <w:rPr>
              <w:rFonts w:asciiTheme="minorHAnsi" w:eastAsiaTheme="minorEastAsia" w:hAnsiTheme="minorHAnsi" w:cstheme="minorBidi"/>
              <w:noProof/>
              <w:szCs w:val="22"/>
            </w:rPr>
          </w:pPr>
          <w:hyperlink w:anchor="_Toc29504674" w:history="1">
            <w:r w:rsidRPr="00ED50A7">
              <w:rPr>
                <w:rStyle w:val="a9"/>
                <w:noProof/>
              </w:rPr>
              <w:t>模式九：一致性组合模式</w:t>
            </w:r>
            <w:r>
              <w:rPr>
                <w:noProof/>
                <w:webHidden/>
              </w:rPr>
              <w:tab/>
            </w:r>
            <w:r>
              <w:rPr>
                <w:noProof/>
                <w:webHidden/>
              </w:rPr>
              <w:fldChar w:fldCharType="begin"/>
            </w:r>
            <w:r>
              <w:rPr>
                <w:noProof/>
                <w:webHidden/>
              </w:rPr>
              <w:instrText xml:space="preserve"> PAGEREF _Toc29504674 \h </w:instrText>
            </w:r>
            <w:r>
              <w:rPr>
                <w:noProof/>
                <w:webHidden/>
              </w:rPr>
            </w:r>
            <w:r>
              <w:rPr>
                <w:noProof/>
                <w:webHidden/>
              </w:rPr>
              <w:fldChar w:fldCharType="separate"/>
            </w:r>
            <w:r w:rsidR="00AC45FC">
              <w:rPr>
                <w:noProof/>
                <w:webHidden/>
              </w:rPr>
              <w:t>35</w:t>
            </w:r>
            <w:r>
              <w:rPr>
                <w:noProof/>
                <w:webHidden/>
              </w:rPr>
              <w:fldChar w:fldCharType="end"/>
            </w:r>
          </w:hyperlink>
        </w:p>
        <w:p w14:paraId="4DF187CA" w14:textId="591F3A1E" w:rsidR="007378CE" w:rsidRDefault="007378CE">
          <w:pPr>
            <w:pStyle w:val="TOC3"/>
            <w:tabs>
              <w:tab w:val="right" w:leader="dot" w:pos="8296"/>
            </w:tabs>
            <w:rPr>
              <w:rFonts w:asciiTheme="minorHAnsi" w:eastAsiaTheme="minorEastAsia" w:hAnsiTheme="minorHAnsi" w:cstheme="minorBidi"/>
              <w:noProof/>
              <w:szCs w:val="22"/>
            </w:rPr>
          </w:pPr>
          <w:hyperlink w:anchor="_Toc29504675" w:history="1">
            <w:r w:rsidRPr="00ED50A7">
              <w:rPr>
                <w:rStyle w:val="a9"/>
                <w:noProof/>
              </w:rPr>
              <w:t xml:space="preserve">(1) </w:t>
            </w:r>
            <w:r w:rsidRPr="00ED50A7">
              <w:rPr>
                <w:rStyle w:val="a9"/>
                <w:noProof/>
              </w:rPr>
              <w:t>解决问题类型</w:t>
            </w:r>
            <w:r>
              <w:rPr>
                <w:noProof/>
                <w:webHidden/>
              </w:rPr>
              <w:tab/>
            </w:r>
            <w:r>
              <w:rPr>
                <w:noProof/>
                <w:webHidden/>
              </w:rPr>
              <w:fldChar w:fldCharType="begin"/>
            </w:r>
            <w:r>
              <w:rPr>
                <w:noProof/>
                <w:webHidden/>
              </w:rPr>
              <w:instrText xml:space="preserve"> PAGEREF _Toc29504675 \h </w:instrText>
            </w:r>
            <w:r>
              <w:rPr>
                <w:noProof/>
                <w:webHidden/>
              </w:rPr>
            </w:r>
            <w:r>
              <w:rPr>
                <w:noProof/>
                <w:webHidden/>
              </w:rPr>
              <w:fldChar w:fldCharType="separate"/>
            </w:r>
            <w:r w:rsidR="00AC45FC">
              <w:rPr>
                <w:noProof/>
                <w:webHidden/>
              </w:rPr>
              <w:t>35</w:t>
            </w:r>
            <w:r>
              <w:rPr>
                <w:noProof/>
                <w:webHidden/>
              </w:rPr>
              <w:fldChar w:fldCharType="end"/>
            </w:r>
          </w:hyperlink>
        </w:p>
        <w:p w14:paraId="45F32AF9" w14:textId="522FD712" w:rsidR="007378CE" w:rsidRDefault="007378CE">
          <w:pPr>
            <w:pStyle w:val="TOC3"/>
            <w:tabs>
              <w:tab w:val="right" w:leader="dot" w:pos="8296"/>
            </w:tabs>
            <w:rPr>
              <w:rFonts w:asciiTheme="minorHAnsi" w:eastAsiaTheme="minorEastAsia" w:hAnsiTheme="minorHAnsi" w:cstheme="minorBidi"/>
              <w:noProof/>
              <w:szCs w:val="22"/>
            </w:rPr>
          </w:pPr>
          <w:hyperlink w:anchor="_Toc29504676" w:history="1">
            <w:r w:rsidRPr="00ED50A7">
              <w:rPr>
                <w:rStyle w:val="a9"/>
                <w:noProof/>
              </w:rPr>
              <w:t xml:space="preserve">(2) </w:t>
            </w:r>
            <w:r w:rsidRPr="00ED50A7">
              <w:rPr>
                <w:rStyle w:val="a9"/>
                <w:noProof/>
              </w:rPr>
              <w:t>解决设计思路</w:t>
            </w:r>
            <w:r>
              <w:rPr>
                <w:noProof/>
                <w:webHidden/>
              </w:rPr>
              <w:tab/>
            </w:r>
            <w:r>
              <w:rPr>
                <w:noProof/>
                <w:webHidden/>
              </w:rPr>
              <w:fldChar w:fldCharType="begin"/>
            </w:r>
            <w:r>
              <w:rPr>
                <w:noProof/>
                <w:webHidden/>
              </w:rPr>
              <w:instrText xml:space="preserve"> PAGEREF _Toc29504676 \h </w:instrText>
            </w:r>
            <w:r>
              <w:rPr>
                <w:noProof/>
                <w:webHidden/>
              </w:rPr>
            </w:r>
            <w:r>
              <w:rPr>
                <w:noProof/>
                <w:webHidden/>
              </w:rPr>
              <w:fldChar w:fldCharType="separate"/>
            </w:r>
            <w:r w:rsidR="00AC45FC">
              <w:rPr>
                <w:noProof/>
                <w:webHidden/>
              </w:rPr>
              <w:t>35</w:t>
            </w:r>
            <w:r>
              <w:rPr>
                <w:noProof/>
                <w:webHidden/>
              </w:rPr>
              <w:fldChar w:fldCharType="end"/>
            </w:r>
          </w:hyperlink>
        </w:p>
        <w:p w14:paraId="1CC45D17" w14:textId="029FF139" w:rsidR="007378CE" w:rsidRDefault="007378CE">
          <w:pPr>
            <w:pStyle w:val="TOC3"/>
            <w:tabs>
              <w:tab w:val="right" w:leader="dot" w:pos="8296"/>
            </w:tabs>
            <w:rPr>
              <w:rFonts w:asciiTheme="minorHAnsi" w:eastAsiaTheme="minorEastAsia" w:hAnsiTheme="minorHAnsi" w:cstheme="minorBidi"/>
              <w:noProof/>
              <w:szCs w:val="22"/>
            </w:rPr>
          </w:pPr>
          <w:hyperlink w:anchor="_Toc29504677" w:history="1">
            <w:r w:rsidRPr="00ED50A7">
              <w:rPr>
                <w:rStyle w:val="a9"/>
                <w:noProof/>
              </w:rPr>
              <w:t xml:space="preserve">(3) </w:t>
            </w:r>
            <w:r w:rsidRPr="00ED50A7">
              <w:rPr>
                <w:rStyle w:val="a9"/>
                <w:noProof/>
              </w:rPr>
              <w:t>具体待解决的问题</w:t>
            </w:r>
            <w:r>
              <w:rPr>
                <w:noProof/>
                <w:webHidden/>
              </w:rPr>
              <w:tab/>
            </w:r>
            <w:r>
              <w:rPr>
                <w:noProof/>
                <w:webHidden/>
              </w:rPr>
              <w:fldChar w:fldCharType="begin"/>
            </w:r>
            <w:r>
              <w:rPr>
                <w:noProof/>
                <w:webHidden/>
              </w:rPr>
              <w:instrText xml:space="preserve"> PAGEREF _Toc29504677 \h </w:instrText>
            </w:r>
            <w:r>
              <w:rPr>
                <w:noProof/>
                <w:webHidden/>
              </w:rPr>
            </w:r>
            <w:r>
              <w:rPr>
                <w:noProof/>
                <w:webHidden/>
              </w:rPr>
              <w:fldChar w:fldCharType="separate"/>
            </w:r>
            <w:r w:rsidR="00AC45FC">
              <w:rPr>
                <w:noProof/>
                <w:webHidden/>
              </w:rPr>
              <w:t>36</w:t>
            </w:r>
            <w:r>
              <w:rPr>
                <w:noProof/>
                <w:webHidden/>
              </w:rPr>
              <w:fldChar w:fldCharType="end"/>
            </w:r>
          </w:hyperlink>
        </w:p>
        <w:p w14:paraId="3433EB89" w14:textId="0B5B68F1" w:rsidR="007378CE" w:rsidRDefault="007378CE">
          <w:pPr>
            <w:pStyle w:val="TOC3"/>
            <w:tabs>
              <w:tab w:val="right" w:leader="dot" w:pos="8296"/>
            </w:tabs>
            <w:rPr>
              <w:rFonts w:asciiTheme="minorHAnsi" w:eastAsiaTheme="minorEastAsia" w:hAnsiTheme="minorHAnsi" w:cstheme="minorBidi"/>
              <w:noProof/>
              <w:szCs w:val="22"/>
            </w:rPr>
          </w:pPr>
          <w:hyperlink w:anchor="_Toc29504678" w:history="1">
            <w:r w:rsidRPr="00ED50A7">
              <w:rPr>
                <w:rStyle w:val="a9"/>
                <w:noProof/>
              </w:rPr>
              <w:t>(4) UML</w:t>
            </w:r>
            <w:r w:rsidRPr="00ED50A7">
              <w:rPr>
                <w:rStyle w:val="a9"/>
                <w:noProof/>
              </w:rPr>
              <w:t>设计</w:t>
            </w:r>
            <w:r>
              <w:rPr>
                <w:noProof/>
                <w:webHidden/>
              </w:rPr>
              <w:tab/>
            </w:r>
            <w:r>
              <w:rPr>
                <w:noProof/>
                <w:webHidden/>
              </w:rPr>
              <w:fldChar w:fldCharType="begin"/>
            </w:r>
            <w:r>
              <w:rPr>
                <w:noProof/>
                <w:webHidden/>
              </w:rPr>
              <w:instrText xml:space="preserve"> PAGEREF _Toc29504678 \h </w:instrText>
            </w:r>
            <w:r>
              <w:rPr>
                <w:noProof/>
                <w:webHidden/>
              </w:rPr>
            </w:r>
            <w:r>
              <w:rPr>
                <w:noProof/>
                <w:webHidden/>
              </w:rPr>
              <w:fldChar w:fldCharType="separate"/>
            </w:r>
            <w:r w:rsidR="00AC45FC">
              <w:rPr>
                <w:noProof/>
                <w:webHidden/>
              </w:rPr>
              <w:t>37</w:t>
            </w:r>
            <w:r>
              <w:rPr>
                <w:noProof/>
                <w:webHidden/>
              </w:rPr>
              <w:fldChar w:fldCharType="end"/>
            </w:r>
          </w:hyperlink>
        </w:p>
        <w:p w14:paraId="46DFB8BE" w14:textId="3C7E6F22" w:rsidR="007378CE" w:rsidRDefault="007378CE">
          <w:pPr>
            <w:pStyle w:val="TOC3"/>
            <w:tabs>
              <w:tab w:val="right" w:leader="dot" w:pos="8296"/>
            </w:tabs>
            <w:rPr>
              <w:rFonts w:asciiTheme="minorHAnsi" w:eastAsiaTheme="minorEastAsia" w:hAnsiTheme="minorHAnsi" w:cstheme="minorBidi"/>
              <w:noProof/>
              <w:szCs w:val="22"/>
            </w:rPr>
          </w:pPr>
          <w:hyperlink w:anchor="_Toc29504679" w:history="1">
            <w:r w:rsidRPr="00ED50A7">
              <w:rPr>
                <w:rStyle w:val="a9"/>
                <w:noProof/>
              </w:rPr>
              <w:t xml:space="preserve">(5) </w:t>
            </w:r>
            <w:r w:rsidRPr="00ED50A7">
              <w:rPr>
                <w:rStyle w:val="a9"/>
                <w:noProof/>
              </w:rPr>
              <w:t>核心代码</w:t>
            </w:r>
            <w:r>
              <w:rPr>
                <w:noProof/>
                <w:webHidden/>
              </w:rPr>
              <w:tab/>
            </w:r>
            <w:r>
              <w:rPr>
                <w:noProof/>
                <w:webHidden/>
              </w:rPr>
              <w:fldChar w:fldCharType="begin"/>
            </w:r>
            <w:r>
              <w:rPr>
                <w:noProof/>
                <w:webHidden/>
              </w:rPr>
              <w:instrText xml:space="preserve"> PAGEREF _Toc29504679 \h </w:instrText>
            </w:r>
            <w:r>
              <w:rPr>
                <w:noProof/>
                <w:webHidden/>
              </w:rPr>
            </w:r>
            <w:r>
              <w:rPr>
                <w:noProof/>
                <w:webHidden/>
              </w:rPr>
              <w:fldChar w:fldCharType="separate"/>
            </w:r>
            <w:r w:rsidR="00AC45FC">
              <w:rPr>
                <w:noProof/>
                <w:webHidden/>
              </w:rPr>
              <w:t>37</w:t>
            </w:r>
            <w:r>
              <w:rPr>
                <w:noProof/>
                <w:webHidden/>
              </w:rPr>
              <w:fldChar w:fldCharType="end"/>
            </w:r>
          </w:hyperlink>
        </w:p>
        <w:p w14:paraId="0FBF1FED" w14:textId="42D7194F" w:rsidR="007378CE" w:rsidRDefault="007378CE">
          <w:pPr>
            <w:pStyle w:val="TOC3"/>
            <w:tabs>
              <w:tab w:val="right" w:leader="dot" w:pos="8296"/>
            </w:tabs>
            <w:rPr>
              <w:rFonts w:asciiTheme="minorHAnsi" w:eastAsiaTheme="minorEastAsia" w:hAnsiTheme="minorHAnsi" w:cstheme="minorBidi"/>
              <w:noProof/>
              <w:szCs w:val="22"/>
            </w:rPr>
          </w:pPr>
          <w:hyperlink w:anchor="_Toc29504680" w:history="1">
            <w:r w:rsidRPr="00ED50A7">
              <w:rPr>
                <w:rStyle w:val="a9"/>
                <w:noProof/>
              </w:rPr>
              <w:t xml:space="preserve">(6) </w:t>
            </w:r>
            <w:r w:rsidRPr="00ED50A7">
              <w:rPr>
                <w:rStyle w:val="a9"/>
                <w:noProof/>
              </w:rPr>
              <w:t>实现效果</w:t>
            </w:r>
            <w:r>
              <w:rPr>
                <w:noProof/>
                <w:webHidden/>
              </w:rPr>
              <w:tab/>
            </w:r>
            <w:r>
              <w:rPr>
                <w:noProof/>
                <w:webHidden/>
              </w:rPr>
              <w:fldChar w:fldCharType="begin"/>
            </w:r>
            <w:r>
              <w:rPr>
                <w:noProof/>
                <w:webHidden/>
              </w:rPr>
              <w:instrText xml:space="preserve"> PAGEREF _Toc29504680 \h </w:instrText>
            </w:r>
            <w:r>
              <w:rPr>
                <w:noProof/>
                <w:webHidden/>
              </w:rPr>
            </w:r>
            <w:r>
              <w:rPr>
                <w:noProof/>
                <w:webHidden/>
              </w:rPr>
              <w:fldChar w:fldCharType="separate"/>
            </w:r>
            <w:r w:rsidR="00AC45FC">
              <w:rPr>
                <w:noProof/>
                <w:webHidden/>
              </w:rPr>
              <w:t>39</w:t>
            </w:r>
            <w:r>
              <w:rPr>
                <w:noProof/>
                <w:webHidden/>
              </w:rPr>
              <w:fldChar w:fldCharType="end"/>
            </w:r>
          </w:hyperlink>
        </w:p>
        <w:p w14:paraId="323884D7" w14:textId="0CB0AF63" w:rsidR="007378CE" w:rsidRDefault="007378CE">
          <w:pPr>
            <w:pStyle w:val="TOC3"/>
            <w:tabs>
              <w:tab w:val="right" w:leader="dot" w:pos="8296"/>
            </w:tabs>
            <w:rPr>
              <w:rFonts w:asciiTheme="minorHAnsi" w:eastAsiaTheme="minorEastAsia" w:hAnsiTheme="minorHAnsi" w:cstheme="minorBidi"/>
              <w:noProof/>
              <w:szCs w:val="22"/>
            </w:rPr>
          </w:pPr>
          <w:hyperlink w:anchor="_Toc29504681" w:history="1">
            <w:r w:rsidRPr="00ED50A7">
              <w:rPr>
                <w:rStyle w:val="a9"/>
                <w:noProof/>
              </w:rPr>
              <w:t xml:space="preserve">(7) </w:t>
            </w:r>
            <w:r w:rsidRPr="00ED50A7">
              <w:rPr>
                <w:rStyle w:val="a9"/>
                <w:noProof/>
              </w:rPr>
              <w:t>模式的优点</w:t>
            </w:r>
            <w:r>
              <w:rPr>
                <w:noProof/>
                <w:webHidden/>
              </w:rPr>
              <w:tab/>
            </w:r>
            <w:r>
              <w:rPr>
                <w:noProof/>
                <w:webHidden/>
              </w:rPr>
              <w:fldChar w:fldCharType="begin"/>
            </w:r>
            <w:r>
              <w:rPr>
                <w:noProof/>
                <w:webHidden/>
              </w:rPr>
              <w:instrText xml:space="preserve"> PAGEREF _Toc29504681 \h </w:instrText>
            </w:r>
            <w:r>
              <w:rPr>
                <w:noProof/>
                <w:webHidden/>
              </w:rPr>
            </w:r>
            <w:r>
              <w:rPr>
                <w:noProof/>
                <w:webHidden/>
              </w:rPr>
              <w:fldChar w:fldCharType="separate"/>
            </w:r>
            <w:r w:rsidR="00AC45FC">
              <w:rPr>
                <w:noProof/>
                <w:webHidden/>
              </w:rPr>
              <w:t>40</w:t>
            </w:r>
            <w:r>
              <w:rPr>
                <w:noProof/>
                <w:webHidden/>
              </w:rPr>
              <w:fldChar w:fldCharType="end"/>
            </w:r>
          </w:hyperlink>
        </w:p>
        <w:p w14:paraId="3D4CF95B" w14:textId="02445988" w:rsidR="007378CE" w:rsidRDefault="007378CE">
          <w:pPr>
            <w:pStyle w:val="TOC3"/>
            <w:tabs>
              <w:tab w:val="right" w:leader="dot" w:pos="8296"/>
            </w:tabs>
            <w:rPr>
              <w:rFonts w:asciiTheme="minorHAnsi" w:eastAsiaTheme="minorEastAsia" w:hAnsiTheme="minorHAnsi" w:cstheme="minorBidi"/>
              <w:noProof/>
              <w:szCs w:val="22"/>
            </w:rPr>
          </w:pPr>
          <w:hyperlink w:anchor="_Toc29504682" w:history="1">
            <w:r w:rsidRPr="00ED50A7">
              <w:rPr>
                <w:rStyle w:val="a9"/>
                <w:noProof/>
              </w:rPr>
              <w:t xml:space="preserve">(8) </w:t>
            </w:r>
            <w:r w:rsidRPr="00ED50A7">
              <w:rPr>
                <w:rStyle w:val="a9"/>
                <w:noProof/>
              </w:rPr>
              <w:t>模式的不足</w:t>
            </w:r>
            <w:r>
              <w:rPr>
                <w:noProof/>
                <w:webHidden/>
              </w:rPr>
              <w:tab/>
            </w:r>
            <w:r>
              <w:rPr>
                <w:noProof/>
                <w:webHidden/>
              </w:rPr>
              <w:fldChar w:fldCharType="begin"/>
            </w:r>
            <w:r>
              <w:rPr>
                <w:noProof/>
                <w:webHidden/>
              </w:rPr>
              <w:instrText xml:space="preserve"> PAGEREF _Toc29504682 \h </w:instrText>
            </w:r>
            <w:r>
              <w:rPr>
                <w:noProof/>
                <w:webHidden/>
              </w:rPr>
            </w:r>
            <w:r>
              <w:rPr>
                <w:noProof/>
                <w:webHidden/>
              </w:rPr>
              <w:fldChar w:fldCharType="separate"/>
            </w:r>
            <w:r w:rsidR="00AC45FC">
              <w:rPr>
                <w:noProof/>
                <w:webHidden/>
              </w:rPr>
              <w:t>40</w:t>
            </w:r>
            <w:r>
              <w:rPr>
                <w:noProof/>
                <w:webHidden/>
              </w:rPr>
              <w:fldChar w:fldCharType="end"/>
            </w:r>
          </w:hyperlink>
        </w:p>
        <w:p w14:paraId="4D06FC50" w14:textId="0161ED9C" w:rsidR="007378CE" w:rsidRDefault="007378CE">
          <w:pPr>
            <w:pStyle w:val="TOC2"/>
            <w:tabs>
              <w:tab w:val="right" w:leader="dot" w:pos="8296"/>
            </w:tabs>
            <w:rPr>
              <w:rFonts w:asciiTheme="minorHAnsi" w:eastAsiaTheme="minorEastAsia" w:hAnsiTheme="minorHAnsi" w:cstheme="minorBidi"/>
              <w:noProof/>
              <w:szCs w:val="22"/>
            </w:rPr>
          </w:pPr>
          <w:hyperlink w:anchor="_Toc29504683" w:history="1">
            <w:r w:rsidRPr="00ED50A7">
              <w:rPr>
                <w:rStyle w:val="a9"/>
                <w:noProof/>
              </w:rPr>
              <w:t>模式十：基于</w:t>
            </w:r>
            <w:r w:rsidRPr="00ED50A7">
              <w:rPr>
                <w:rStyle w:val="a9"/>
                <w:noProof/>
              </w:rPr>
              <w:t>DI</w:t>
            </w:r>
            <w:r w:rsidRPr="00ED50A7">
              <w:rPr>
                <w:rStyle w:val="a9"/>
                <w:noProof/>
              </w:rPr>
              <w:t>、</w:t>
            </w:r>
            <w:r w:rsidRPr="00ED50A7">
              <w:rPr>
                <w:rStyle w:val="a9"/>
                <w:noProof/>
              </w:rPr>
              <w:t>ORM</w:t>
            </w:r>
            <w:r w:rsidRPr="00ED50A7">
              <w:rPr>
                <w:rStyle w:val="a9"/>
                <w:noProof/>
              </w:rPr>
              <w:t>模式，使用</w:t>
            </w:r>
            <w:r w:rsidRPr="00ED50A7">
              <w:rPr>
                <w:rStyle w:val="a9"/>
                <w:noProof/>
              </w:rPr>
              <w:t>Spring</w:t>
            </w:r>
            <w:r w:rsidRPr="00ED50A7">
              <w:rPr>
                <w:rStyle w:val="a9"/>
                <w:noProof/>
              </w:rPr>
              <w:t>集成</w:t>
            </w:r>
            <w:r w:rsidRPr="00ED50A7">
              <w:rPr>
                <w:rStyle w:val="a9"/>
                <w:noProof/>
              </w:rPr>
              <w:t>Hibernate</w:t>
            </w:r>
            <w:r w:rsidRPr="00ED50A7">
              <w:rPr>
                <w:rStyle w:val="a9"/>
                <w:noProof/>
              </w:rPr>
              <w:t>框架，实现学生指导学生毕业设计</w:t>
            </w:r>
            <w:r>
              <w:rPr>
                <w:noProof/>
                <w:webHidden/>
              </w:rPr>
              <w:tab/>
            </w:r>
            <w:r>
              <w:rPr>
                <w:noProof/>
                <w:webHidden/>
              </w:rPr>
              <w:fldChar w:fldCharType="begin"/>
            </w:r>
            <w:r>
              <w:rPr>
                <w:noProof/>
                <w:webHidden/>
              </w:rPr>
              <w:instrText xml:space="preserve"> PAGEREF _Toc29504683 \h </w:instrText>
            </w:r>
            <w:r>
              <w:rPr>
                <w:noProof/>
                <w:webHidden/>
              </w:rPr>
            </w:r>
            <w:r>
              <w:rPr>
                <w:noProof/>
                <w:webHidden/>
              </w:rPr>
              <w:fldChar w:fldCharType="separate"/>
            </w:r>
            <w:r w:rsidR="00AC45FC">
              <w:rPr>
                <w:noProof/>
                <w:webHidden/>
              </w:rPr>
              <w:t>40</w:t>
            </w:r>
            <w:r>
              <w:rPr>
                <w:noProof/>
                <w:webHidden/>
              </w:rPr>
              <w:fldChar w:fldCharType="end"/>
            </w:r>
          </w:hyperlink>
        </w:p>
        <w:p w14:paraId="200A6441" w14:textId="083B2E63" w:rsidR="007378CE" w:rsidRDefault="007378CE">
          <w:pPr>
            <w:pStyle w:val="TOC3"/>
            <w:tabs>
              <w:tab w:val="left" w:pos="1470"/>
              <w:tab w:val="right" w:leader="dot" w:pos="8296"/>
            </w:tabs>
            <w:rPr>
              <w:rFonts w:asciiTheme="minorHAnsi" w:eastAsiaTheme="minorEastAsia" w:hAnsiTheme="minorHAnsi" w:cstheme="minorBidi"/>
              <w:noProof/>
              <w:szCs w:val="22"/>
            </w:rPr>
          </w:pPr>
          <w:hyperlink w:anchor="_Toc29504684" w:history="1">
            <w:r w:rsidRPr="00ED50A7">
              <w:rPr>
                <w:rStyle w:val="a9"/>
                <w:noProof/>
              </w:rPr>
              <w:t>(1)</w:t>
            </w:r>
            <w:r>
              <w:rPr>
                <w:rFonts w:asciiTheme="minorHAnsi" w:eastAsiaTheme="minorEastAsia" w:hAnsiTheme="minorHAnsi" w:cstheme="minorBidi"/>
                <w:noProof/>
                <w:szCs w:val="22"/>
              </w:rPr>
              <w:tab/>
            </w:r>
            <w:r w:rsidRPr="00ED50A7">
              <w:rPr>
                <w:rStyle w:val="a9"/>
                <w:noProof/>
              </w:rPr>
              <w:t>具体待解决的问题</w:t>
            </w:r>
            <w:r>
              <w:rPr>
                <w:noProof/>
                <w:webHidden/>
              </w:rPr>
              <w:tab/>
            </w:r>
            <w:r>
              <w:rPr>
                <w:noProof/>
                <w:webHidden/>
              </w:rPr>
              <w:fldChar w:fldCharType="begin"/>
            </w:r>
            <w:r>
              <w:rPr>
                <w:noProof/>
                <w:webHidden/>
              </w:rPr>
              <w:instrText xml:space="preserve"> PAGEREF _Toc29504684 \h </w:instrText>
            </w:r>
            <w:r>
              <w:rPr>
                <w:noProof/>
                <w:webHidden/>
              </w:rPr>
            </w:r>
            <w:r>
              <w:rPr>
                <w:noProof/>
                <w:webHidden/>
              </w:rPr>
              <w:fldChar w:fldCharType="separate"/>
            </w:r>
            <w:r w:rsidR="00AC45FC">
              <w:rPr>
                <w:noProof/>
                <w:webHidden/>
              </w:rPr>
              <w:t>40</w:t>
            </w:r>
            <w:r>
              <w:rPr>
                <w:noProof/>
                <w:webHidden/>
              </w:rPr>
              <w:fldChar w:fldCharType="end"/>
            </w:r>
          </w:hyperlink>
        </w:p>
        <w:p w14:paraId="49B4C743" w14:textId="01762F99" w:rsidR="007378CE" w:rsidRDefault="007378CE">
          <w:pPr>
            <w:pStyle w:val="TOC3"/>
            <w:tabs>
              <w:tab w:val="right" w:leader="dot" w:pos="8296"/>
            </w:tabs>
            <w:rPr>
              <w:rFonts w:asciiTheme="minorHAnsi" w:eastAsiaTheme="minorEastAsia" w:hAnsiTheme="minorHAnsi" w:cstheme="minorBidi"/>
              <w:noProof/>
              <w:szCs w:val="22"/>
            </w:rPr>
          </w:pPr>
          <w:hyperlink w:anchor="_Toc29504685" w:history="1">
            <w:r w:rsidRPr="00ED50A7">
              <w:rPr>
                <w:rStyle w:val="a9"/>
                <w:noProof/>
              </w:rPr>
              <w:t xml:space="preserve">(2) </w:t>
            </w:r>
            <w:r w:rsidRPr="00ED50A7">
              <w:rPr>
                <w:rStyle w:val="a9"/>
                <w:noProof/>
              </w:rPr>
              <w:t>核心代码</w:t>
            </w:r>
            <w:r>
              <w:rPr>
                <w:noProof/>
                <w:webHidden/>
              </w:rPr>
              <w:tab/>
            </w:r>
            <w:r>
              <w:rPr>
                <w:noProof/>
                <w:webHidden/>
              </w:rPr>
              <w:fldChar w:fldCharType="begin"/>
            </w:r>
            <w:r>
              <w:rPr>
                <w:noProof/>
                <w:webHidden/>
              </w:rPr>
              <w:instrText xml:space="preserve"> PAGEREF _Toc29504685 \h </w:instrText>
            </w:r>
            <w:r>
              <w:rPr>
                <w:noProof/>
                <w:webHidden/>
              </w:rPr>
            </w:r>
            <w:r>
              <w:rPr>
                <w:noProof/>
                <w:webHidden/>
              </w:rPr>
              <w:fldChar w:fldCharType="separate"/>
            </w:r>
            <w:r w:rsidR="00AC45FC">
              <w:rPr>
                <w:noProof/>
                <w:webHidden/>
              </w:rPr>
              <w:t>41</w:t>
            </w:r>
            <w:r>
              <w:rPr>
                <w:noProof/>
                <w:webHidden/>
              </w:rPr>
              <w:fldChar w:fldCharType="end"/>
            </w:r>
          </w:hyperlink>
        </w:p>
        <w:p w14:paraId="374D3147" w14:textId="3650AD0C" w:rsidR="007378CE" w:rsidRDefault="007378CE">
          <w:pPr>
            <w:pStyle w:val="TOC3"/>
            <w:tabs>
              <w:tab w:val="right" w:leader="dot" w:pos="8296"/>
            </w:tabs>
            <w:rPr>
              <w:rFonts w:asciiTheme="minorHAnsi" w:eastAsiaTheme="minorEastAsia" w:hAnsiTheme="minorHAnsi" w:cstheme="minorBidi"/>
              <w:noProof/>
              <w:szCs w:val="22"/>
            </w:rPr>
          </w:pPr>
          <w:hyperlink w:anchor="_Toc29504686" w:history="1">
            <w:r w:rsidRPr="00ED50A7">
              <w:rPr>
                <w:rStyle w:val="a9"/>
                <w:noProof/>
              </w:rPr>
              <w:t xml:space="preserve">(3) </w:t>
            </w:r>
            <w:r w:rsidRPr="00ED50A7">
              <w:rPr>
                <w:rStyle w:val="a9"/>
                <w:noProof/>
              </w:rPr>
              <w:t>实现效果</w:t>
            </w:r>
            <w:r>
              <w:rPr>
                <w:noProof/>
                <w:webHidden/>
              </w:rPr>
              <w:tab/>
            </w:r>
            <w:r>
              <w:rPr>
                <w:noProof/>
                <w:webHidden/>
              </w:rPr>
              <w:fldChar w:fldCharType="begin"/>
            </w:r>
            <w:r>
              <w:rPr>
                <w:noProof/>
                <w:webHidden/>
              </w:rPr>
              <w:instrText xml:space="preserve"> PAGEREF _Toc29504686 \h </w:instrText>
            </w:r>
            <w:r>
              <w:rPr>
                <w:noProof/>
                <w:webHidden/>
              </w:rPr>
            </w:r>
            <w:r>
              <w:rPr>
                <w:noProof/>
                <w:webHidden/>
              </w:rPr>
              <w:fldChar w:fldCharType="separate"/>
            </w:r>
            <w:r w:rsidR="00AC45FC">
              <w:rPr>
                <w:noProof/>
                <w:webHidden/>
              </w:rPr>
              <w:t>49</w:t>
            </w:r>
            <w:r>
              <w:rPr>
                <w:noProof/>
                <w:webHidden/>
              </w:rPr>
              <w:fldChar w:fldCharType="end"/>
            </w:r>
          </w:hyperlink>
        </w:p>
        <w:p w14:paraId="276845C3" w14:textId="6508BE7E" w:rsidR="007378CE" w:rsidRDefault="007378CE">
          <w:pPr>
            <w:pStyle w:val="TOC2"/>
            <w:tabs>
              <w:tab w:val="right" w:leader="dot" w:pos="8296"/>
            </w:tabs>
            <w:rPr>
              <w:rFonts w:asciiTheme="minorHAnsi" w:eastAsiaTheme="minorEastAsia" w:hAnsiTheme="minorHAnsi" w:cstheme="minorBidi"/>
              <w:noProof/>
              <w:szCs w:val="22"/>
            </w:rPr>
          </w:pPr>
          <w:hyperlink w:anchor="_Toc29504687" w:history="1">
            <w:r w:rsidRPr="00ED50A7">
              <w:rPr>
                <w:rStyle w:val="a9"/>
                <w:noProof/>
              </w:rPr>
              <w:t>综合性实</w:t>
            </w:r>
            <w:r w:rsidRPr="00ED50A7">
              <w:rPr>
                <w:rStyle w:val="a9"/>
                <w:noProof/>
              </w:rPr>
              <w:t>验</w:t>
            </w:r>
            <w:r w:rsidRPr="00ED50A7">
              <w:rPr>
                <w:rStyle w:val="a9"/>
                <w:noProof/>
              </w:rPr>
              <w:t>的心得体会</w:t>
            </w:r>
            <w:r>
              <w:rPr>
                <w:noProof/>
                <w:webHidden/>
              </w:rPr>
              <w:tab/>
            </w:r>
            <w:r>
              <w:rPr>
                <w:noProof/>
                <w:webHidden/>
              </w:rPr>
              <w:fldChar w:fldCharType="begin"/>
            </w:r>
            <w:r>
              <w:rPr>
                <w:noProof/>
                <w:webHidden/>
              </w:rPr>
              <w:instrText xml:space="preserve"> PAGEREF _Toc29504687 \h </w:instrText>
            </w:r>
            <w:r>
              <w:rPr>
                <w:noProof/>
                <w:webHidden/>
              </w:rPr>
            </w:r>
            <w:r>
              <w:rPr>
                <w:noProof/>
                <w:webHidden/>
              </w:rPr>
              <w:fldChar w:fldCharType="separate"/>
            </w:r>
            <w:r w:rsidR="00AC45FC">
              <w:rPr>
                <w:noProof/>
                <w:webHidden/>
              </w:rPr>
              <w:t>54</w:t>
            </w:r>
            <w:r>
              <w:rPr>
                <w:noProof/>
                <w:webHidden/>
              </w:rPr>
              <w:fldChar w:fldCharType="end"/>
            </w:r>
          </w:hyperlink>
        </w:p>
        <w:p w14:paraId="576938C7" w14:textId="664922ED" w:rsidR="000F47F2" w:rsidRPr="000F47F2" w:rsidRDefault="00DF7790" w:rsidP="000F47F2">
          <w:pPr>
            <w:rPr>
              <w:b/>
              <w:bCs/>
              <w:lang w:val="zh-CN"/>
            </w:rPr>
          </w:pPr>
          <w:r w:rsidRPr="000F47F2">
            <w:rPr>
              <w:b/>
              <w:bCs/>
              <w:sz w:val="20"/>
              <w:szCs w:val="22"/>
              <w:lang w:val="zh-CN"/>
            </w:rPr>
            <w:fldChar w:fldCharType="end"/>
          </w:r>
        </w:p>
      </w:sdtContent>
    </w:sdt>
    <w:bookmarkStart w:id="1" w:name="_Toc8042" w:displacedByCustomXml="prev"/>
    <w:p w14:paraId="66714522" w14:textId="1F338BBC" w:rsidR="000F47F2" w:rsidRPr="000F47F2" w:rsidRDefault="000F47F2" w:rsidP="000F47F2"/>
    <w:p w14:paraId="1784739B" w14:textId="77777777" w:rsidR="000F47F2" w:rsidRPr="000F47F2" w:rsidRDefault="000F47F2" w:rsidP="000F47F2"/>
    <w:p w14:paraId="298F84FC" w14:textId="01ED810E" w:rsidR="000F47F2" w:rsidRPr="000F47F2" w:rsidRDefault="000F47F2" w:rsidP="000F47F2"/>
    <w:p w14:paraId="0F7CB0D5" w14:textId="3D989E71" w:rsidR="000F47F2" w:rsidRPr="000F47F2" w:rsidRDefault="000F47F2" w:rsidP="000F47F2"/>
    <w:p w14:paraId="23033556" w14:textId="4D21E761" w:rsidR="000F47F2" w:rsidRPr="000F47F2" w:rsidRDefault="000F47F2" w:rsidP="000F47F2"/>
    <w:p w14:paraId="28B6447D" w14:textId="736E377D" w:rsidR="000F47F2" w:rsidRPr="000F47F2" w:rsidRDefault="000F47F2" w:rsidP="000F47F2"/>
    <w:p w14:paraId="6653AC92" w14:textId="3310481D" w:rsidR="000F47F2" w:rsidRPr="000F47F2" w:rsidRDefault="000F47F2" w:rsidP="000F47F2"/>
    <w:p w14:paraId="12AB49AB" w14:textId="5035E363" w:rsidR="000F47F2" w:rsidRPr="000F47F2" w:rsidRDefault="000F47F2" w:rsidP="000F47F2"/>
    <w:p w14:paraId="3E6124A2" w14:textId="2FC72242" w:rsidR="000F47F2" w:rsidRPr="000F47F2" w:rsidRDefault="000F47F2" w:rsidP="000F47F2"/>
    <w:p w14:paraId="057A1BCA" w14:textId="3888D7BE" w:rsidR="000F47F2" w:rsidRPr="000F47F2" w:rsidRDefault="000F47F2" w:rsidP="000F47F2"/>
    <w:p w14:paraId="74C9792C" w14:textId="703A956D" w:rsidR="000F47F2" w:rsidRPr="000F47F2" w:rsidRDefault="000F47F2" w:rsidP="000F47F2"/>
    <w:p w14:paraId="12836DF6" w14:textId="571E377B" w:rsidR="000F47F2" w:rsidRPr="000F47F2" w:rsidRDefault="000F47F2" w:rsidP="000F47F2"/>
    <w:p w14:paraId="3D433D9B" w14:textId="579F2791" w:rsidR="000F47F2" w:rsidRPr="000F47F2" w:rsidRDefault="000F47F2" w:rsidP="000F47F2"/>
    <w:p w14:paraId="0FBDD1BA" w14:textId="00237D34" w:rsidR="000F47F2" w:rsidRPr="000F47F2" w:rsidRDefault="000F47F2" w:rsidP="000F47F2"/>
    <w:p w14:paraId="6C86E2F1" w14:textId="0DBD3A75" w:rsidR="000F47F2" w:rsidRPr="000F47F2" w:rsidRDefault="000F47F2" w:rsidP="000F47F2"/>
    <w:p w14:paraId="2F784298" w14:textId="339F7B84" w:rsidR="000F47F2" w:rsidRPr="000F47F2" w:rsidRDefault="000F47F2" w:rsidP="000F47F2"/>
    <w:p w14:paraId="08523692" w14:textId="55043AAE" w:rsidR="000F47F2" w:rsidRPr="000F47F2" w:rsidRDefault="000F47F2" w:rsidP="000F47F2"/>
    <w:p w14:paraId="1E4C1588" w14:textId="67E2C098" w:rsidR="000F47F2" w:rsidRPr="000F47F2" w:rsidRDefault="000F47F2" w:rsidP="000F47F2"/>
    <w:p w14:paraId="01037E49" w14:textId="7E105BAE" w:rsidR="000F47F2" w:rsidRPr="000F47F2" w:rsidRDefault="000F47F2" w:rsidP="000F47F2"/>
    <w:p w14:paraId="549A2603" w14:textId="38B11396" w:rsidR="000F47F2" w:rsidRPr="000F47F2" w:rsidRDefault="000F47F2" w:rsidP="000F47F2"/>
    <w:p w14:paraId="7C493ACE" w14:textId="2061DE75" w:rsidR="000F47F2" w:rsidRPr="000F47F2" w:rsidRDefault="000F47F2" w:rsidP="000F47F2"/>
    <w:p w14:paraId="659FFE73" w14:textId="45F17AB6" w:rsidR="000F47F2" w:rsidRPr="000F47F2" w:rsidRDefault="000F47F2" w:rsidP="000F47F2"/>
    <w:p w14:paraId="5BFD7866" w14:textId="2600CA8E" w:rsidR="000F47F2" w:rsidRPr="000F47F2" w:rsidRDefault="000F47F2" w:rsidP="000F47F2"/>
    <w:p w14:paraId="076779D7" w14:textId="27B9CED3" w:rsidR="000F47F2" w:rsidRPr="000F47F2" w:rsidRDefault="000F47F2" w:rsidP="000F47F2"/>
    <w:p w14:paraId="1E404474" w14:textId="228EDAC7" w:rsidR="000F47F2" w:rsidRPr="000F47F2" w:rsidRDefault="000F47F2" w:rsidP="000F47F2"/>
    <w:p w14:paraId="5D6BC674" w14:textId="0AA938E5" w:rsidR="000F47F2" w:rsidRPr="000F47F2" w:rsidRDefault="000F47F2" w:rsidP="000F47F2"/>
    <w:p w14:paraId="18F85A1F" w14:textId="0AA62232" w:rsidR="000F47F2" w:rsidRPr="000F47F2" w:rsidRDefault="000F47F2" w:rsidP="000F47F2"/>
    <w:p w14:paraId="227A7DDB" w14:textId="503AFC0C" w:rsidR="000F47F2" w:rsidRPr="000F47F2" w:rsidRDefault="000F47F2" w:rsidP="000F47F2"/>
    <w:p w14:paraId="01E428C3" w14:textId="28FC707F" w:rsidR="000F47F2" w:rsidRPr="000F47F2" w:rsidRDefault="000F47F2" w:rsidP="000F47F2"/>
    <w:p w14:paraId="77747FB1" w14:textId="4B53AC0D" w:rsidR="000F47F2" w:rsidRPr="000F47F2" w:rsidRDefault="000F47F2" w:rsidP="000F47F2"/>
    <w:p w14:paraId="63FC4736" w14:textId="6044D050" w:rsidR="000F47F2" w:rsidRPr="000F47F2" w:rsidRDefault="000F47F2" w:rsidP="000F47F2"/>
    <w:p w14:paraId="4AF863E7" w14:textId="361D82C4" w:rsidR="000F47F2" w:rsidRPr="000F47F2" w:rsidRDefault="000F47F2" w:rsidP="000F47F2"/>
    <w:p w14:paraId="35C59B87" w14:textId="2FDEDDD6" w:rsidR="000F47F2" w:rsidRPr="000F47F2" w:rsidRDefault="000F47F2" w:rsidP="000F47F2"/>
    <w:p w14:paraId="13F138EE" w14:textId="2821C24D" w:rsidR="000F47F2" w:rsidRPr="000F47F2" w:rsidRDefault="000F47F2" w:rsidP="000F47F2"/>
    <w:p w14:paraId="3227D486" w14:textId="3D10D645" w:rsidR="000F47F2" w:rsidRPr="000F47F2" w:rsidRDefault="000F47F2" w:rsidP="000F47F2"/>
    <w:p w14:paraId="49F8FABE" w14:textId="77777777" w:rsidR="000F47F2" w:rsidRPr="000F47F2" w:rsidRDefault="000F47F2" w:rsidP="000F47F2"/>
    <w:p w14:paraId="2ABC54BD" w14:textId="2E24DE19" w:rsidR="001A5BC0" w:rsidRPr="000F47F2" w:rsidRDefault="001A5BC0" w:rsidP="00453A06">
      <w:pPr>
        <w:pStyle w:val="2"/>
        <w:spacing w:before="0" w:after="0" w:line="240" w:lineRule="auto"/>
        <w:rPr>
          <w:rFonts w:ascii="Times New Roman" w:eastAsia="宋体" w:hAnsi="Times New Roman"/>
        </w:rPr>
      </w:pPr>
      <w:bookmarkStart w:id="2" w:name="_Toc29504598"/>
      <w:r w:rsidRPr="000F47F2">
        <w:rPr>
          <w:rFonts w:ascii="Times New Roman" w:eastAsia="宋体" w:hAnsi="Times New Roman"/>
        </w:rPr>
        <w:lastRenderedPageBreak/>
        <w:t>综合性实验内容</w:t>
      </w:r>
      <w:bookmarkEnd w:id="2"/>
    </w:p>
    <w:p w14:paraId="51A2D013" w14:textId="38FB2B76" w:rsidR="001A5BC0" w:rsidRPr="000F47F2" w:rsidRDefault="001A5BC0" w:rsidP="001A5BC0">
      <w:pPr>
        <w:ind w:firstLine="420"/>
      </w:pPr>
      <w:r w:rsidRPr="000F47F2">
        <w:t>利用一个</w:t>
      </w:r>
      <w:r w:rsidRPr="000F47F2">
        <w:t xml:space="preserve">Java </w:t>
      </w:r>
      <w:proofErr w:type="spellStart"/>
      <w:r w:rsidRPr="000F47F2">
        <w:t>Fx</w:t>
      </w:r>
      <w:proofErr w:type="spellEnd"/>
      <w:r w:rsidRPr="000F47F2">
        <w:t>主界面，描述本学期所实验的设计设计模式，每一个按钮对应一个设计模式，点击该按钮，打开利用该模式的实例运行界面。</w:t>
      </w:r>
    </w:p>
    <w:p w14:paraId="6E1553AC" w14:textId="77777777" w:rsidR="001A5BC0" w:rsidRPr="000F47F2" w:rsidRDefault="001A5BC0" w:rsidP="001A5BC0">
      <w:pPr>
        <w:jc w:val="center"/>
      </w:pPr>
      <w:r w:rsidRPr="000F47F2">
        <w:t>综合性实验主界面</w:t>
      </w:r>
    </w:p>
    <w:p w14:paraId="4337E778" w14:textId="77777777" w:rsidR="001A5BC0" w:rsidRPr="000F47F2" w:rsidRDefault="001A5BC0" w:rsidP="001A5BC0">
      <w:pPr>
        <w:jc w:val="center"/>
      </w:pPr>
      <w:r w:rsidRPr="000F47F2">
        <w:rPr>
          <w:noProof/>
        </w:rPr>
        <w:drawing>
          <wp:inline distT="0" distB="0" distL="0" distR="0" wp14:anchorId="6CB4C722" wp14:editId="6E485F35">
            <wp:extent cx="4287520" cy="3053715"/>
            <wp:effectExtent l="19050" t="0" r="0" b="0"/>
            <wp:docPr id="3"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4"/>
                    <pic:cNvPicPr>
                      <a:picLocks noChangeAspect="1" noChangeArrowheads="1"/>
                    </pic:cNvPicPr>
                  </pic:nvPicPr>
                  <pic:blipFill>
                    <a:blip r:embed="rId8" cstate="print"/>
                    <a:srcRect/>
                    <a:stretch>
                      <a:fillRect/>
                    </a:stretch>
                  </pic:blipFill>
                  <pic:spPr>
                    <a:xfrm>
                      <a:off x="0" y="0"/>
                      <a:ext cx="4287520" cy="3053715"/>
                    </a:xfrm>
                    <a:prstGeom prst="rect">
                      <a:avLst/>
                    </a:prstGeom>
                    <a:noFill/>
                    <a:ln w="9525" cmpd="sng">
                      <a:noFill/>
                      <a:miter lim="800000"/>
                      <a:headEnd/>
                      <a:tailEnd/>
                    </a:ln>
                  </pic:spPr>
                </pic:pic>
              </a:graphicData>
            </a:graphic>
          </wp:inline>
        </w:drawing>
      </w:r>
    </w:p>
    <w:p w14:paraId="52B7B558" w14:textId="77777777" w:rsidR="001A5BC0" w:rsidRPr="000F47F2" w:rsidRDefault="001A5BC0" w:rsidP="001A5BC0">
      <w:pPr>
        <w:jc w:val="center"/>
      </w:pPr>
      <w:r w:rsidRPr="000F47F2">
        <w:t>点击不同的实验后显示各个设计模式的实例</w:t>
      </w:r>
    </w:p>
    <w:p w14:paraId="42E4767F" w14:textId="232FB7DA" w:rsidR="001A5BC0" w:rsidRPr="000F47F2" w:rsidRDefault="001A5BC0" w:rsidP="001A5BC0">
      <w:pPr>
        <w:jc w:val="center"/>
      </w:pPr>
      <w:r w:rsidRPr="000F47F2">
        <w:rPr>
          <w:noProof/>
        </w:rPr>
        <w:drawing>
          <wp:inline distT="0" distB="0" distL="0" distR="0" wp14:anchorId="78ACE8F4" wp14:editId="4DDCCF96">
            <wp:extent cx="4276725" cy="3485789"/>
            <wp:effectExtent l="0" t="0" r="0" b="635"/>
            <wp:docPr id="2"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5"/>
                    <pic:cNvPicPr>
                      <a:picLocks noChangeAspect="1" noChangeArrowheads="1"/>
                    </pic:cNvPicPr>
                  </pic:nvPicPr>
                  <pic:blipFill>
                    <a:blip r:embed="rId9" cstate="print"/>
                    <a:srcRect/>
                    <a:stretch>
                      <a:fillRect/>
                    </a:stretch>
                  </pic:blipFill>
                  <pic:spPr>
                    <a:xfrm>
                      <a:off x="0" y="0"/>
                      <a:ext cx="4294712" cy="3500449"/>
                    </a:xfrm>
                    <a:prstGeom prst="rect">
                      <a:avLst/>
                    </a:prstGeom>
                    <a:noFill/>
                    <a:ln w="9525" cmpd="sng">
                      <a:noFill/>
                      <a:miter lim="800000"/>
                      <a:headEnd/>
                      <a:tailEnd/>
                    </a:ln>
                  </pic:spPr>
                </pic:pic>
              </a:graphicData>
            </a:graphic>
          </wp:inline>
        </w:drawing>
      </w:r>
    </w:p>
    <w:p w14:paraId="435DA652" w14:textId="2B1489A8" w:rsidR="001A5BC0" w:rsidRPr="000F47F2" w:rsidRDefault="001A5BC0" w:rsidP="001A5BC0"/>
    <w:p w14:paraId="4DF1B58B" w14:textId="77777777" w:rsidR="001A5BC0" w:rsidRPr="000F47F2" w:rsidRDefault="001A5BC0" w:rsidP="001A5BC0"/>
    <w:p w14:paraId="5C39BA8F" w14:textId="4CA162EC" w:rsidR="001A5BC0" w:rsidRPr="000F47F2" w:rsidRDefault="001A5BC0" w:rsidP="00453A06">
      <w:pPr>
        <w:pStyle w:val="2"/>
        <w:spacing w:before="0" w:after="0" w:line="240" w:lineRule="auto"/>
        <w:rPr>
          <w:rFonts w:ascii="Times New Roman" w:eastAsia="宋体" w:hAnsi="Times New Roman"/>
        </w:rPr>
      </w:pPr>
      <w:bookmarkStart w:id="3" w:name="_Toc29504599"/>
      <w:r w:rsidRPr="000F47F2">
        <w:rPr>
          <w:rFonts w:ascii="Times New Roman" w:eastAsia="宋体" w:hAnsi="Times New Roman"/>
        </w:rPr>
        <w:lastRenderedPageBreak/>
        <w:t>综合性实验要求</w:t>
      </w:r>
      <w:bookmarkEnd w:id="3"/>
    </w:p>
    <w:p w14:paraId="1A551714" w14:textId="77777777" w:rsidR="001A5BC0" w:rsidRPr="000F47F2" w:rsidRDefault="001A5BC0" w:rsidP="001A5BC0">
      <w:r w:rsidRPr="000F47F2">
        <w:t>（</w:t>
      </w:r>
      <w:r w:rsidRPr="000F47F2">
        <w:t>1</w:t>
      </w:r>
      <w:r w:rsidRPr="000F47F2">
        <w:t>）需要</w:t>
      </w:r>
      <w:proofErr w:type="gramStart"/>
      <w:r w:rsidRPr="000F47F2">
        <w:t>完成单例模式</w:t>
      </w:r>
      <w:proofErr w:type="gramEnd"/>
      <w:r w:rsidRPr="000F47F2">
        <w:t>、多例模式、简单工厂方法模式、工厂模式、抽象工厂模式、对象适配器模式、类适配器模式、安全型组合模式、一致型组合模式，完成以上模式的同学可以最高得分</w:t>
      </w:r>
      <w:r w:rsidRPr="000F47F2">
        <w:t>90</w:t>
      </w:r>
      <w:r w:rsidRPr="000F47F2">
        <w:t>分；利用基于</w:t>
      </w:r>
      <w:r w:rsidRPr="000F47F2">
        <w:t>DI</w:t>
      </w:r>
      <w:r w:rsidRPr="000F47F2">
        <w:t>、</w:t>
      </w:r>
      <w:r w:rsidRPr="000F47F2">
        <w:t>ORM</w:t>
      </w:r>
      <w:r w:rsidRPr="000F47F2">
        <w:t>模式，使用</w:t>
      </w:r>
      <w:r w:rsidRPr="000F47F2">
        <w:t>Spring</w:t>
      </w:r>
      <w:r w:rsidRPr="000F47F2">
        <w:t>集成</w:t>
      </w:r>
      <w:r w:rsidRPr="000F47F2">
        <w:t>Hibernate</w:t>
      </w:r>
      <w:r w:rsidRPr="000F47F2">
        <w:t>框架，完成</w:t>
      </w:r>
      <w:r w:rsidRPr="000F47F2">
        <w:t>“</w:t>
      </w:r>
      <w:r w:rsidRPr="000F47F2">
        <w:t>学生指导学生毕业设计</w:t>
      </w:r>
      <w:r w:rsidRPr="000F47F2">
        <w:t>”</w:t>
      </w:r>
      <w:r w:rsidRPr="000F47F2">
        <w:t>实验的最高可得</w:t>
      </w:r>
      <w:r w:rsidRPr="000F47F2">
        <w:t>100</w:t>
      </w:r>
      <w:r w:rsidRPr="000F47F2">
        <w:t>分。</w:t>
      </w:r>
    </w:p>
    <w:p w14:paraId="4D6325B8" w14:textId="77777777" w:rsidR="001A5BC0" w:rsidRPr="000F47F2" w:rsidRDefault="001A5BC0" w:rsidP="001A5BC0">
      <w:r w:rsidRPr="000F47F2">
        <w:t>（</w:t>
      </w:r>
      <w:r w:rsidRPr="000F47F2">
        <w:t>2</w:t>
      </w:r>
      <w:r w:rsidRPr="000F47F2">
        <w:t>）代码请按照规范提交，路径名，项目名，报名，类名要符合规范，要确保</w:t>
      </w:r>
      <w:r w:rsidRPr="000F47F2">
        <w:t>clone</w:t>
      </w:r>
      <w:r w:rsidRPr="000F47F2">
        <w:t>下来后能直接运行，尤其注意</w:t>
      </w:r>
      <w:r w:rsidRPr="000F47F2">
        <w:t>JDK</w:t>
      </w:r>
      <w:r w:rsidRPr="000F47F2">
        <w:t>设置，项目的编码设置</w:t>
      </w:r>
      <w:r w:rsidRPr="000F47F2">
        <w:t>(UTF-8)</w:t>
      </w:r>
      <w:r w:rsidRPr="000F47F2">
        <w:t>，类路径、</w:t>
      </w:r>
      <w:r w:rsidRPr="000F47F2">
        <w:t>jar</w:t>
      </w:r>
      <w:r w:rsidRPr="000F47F2">
        <w:t>包等，同学们最好在非自己私人电脑上测试一下，以免出现上述的情况。</w:t>
      </w:r>
    </w:p>
    <w:p w14:paraId="6FAADA4F" w14:textId="77777777" w:rsidR="001A5BC0" w:rsidRPr="000F47F2" w:rsidRDefault="001A5BC0" w:rsidP="001A5BC0">
      <w:r w:rsidRPr="000F47F2">
        <w:t>（</w:t>
      </w:r>
      <w:r w:rsidRPr="000F47F2">
        <w:t>3</w:t>
      </w:r>
      <w:r w:rsidRPr="000F47F2">
        <w:t>）所有的图都要使用</w:t>
      </w:r>
      <w:proofErr w:type="spellStart"/>
      <w:r w:rsidRPr="000F47F2">
        <w:t>visio</w:t>
      </w:r>
      <w:proofErr w:type="spellEnd"/>
      <w:r w:rsidRPr="000F47F2">
        <w:t>画，并且复制粘贴到实验报告中，不允许截屏，图片大小要合适，美观大方。</w:t>
      </w:r>
    </w:p>
    <w:p w14:paraId="0885FA12" w14:textId="77777777" w:rsidR="001A5BC0" w:rsidRPr="000F47F2" w:rsidRDefault="001A5BC0" w:rsidP="001A5BC0">
      <w:r w:rsidRPr="000F47F2">
        <w:t>（</w:t>
      </w:r>
      <w:r w:rsidRPr="000F47F2">
        <w:t>4</w:t>
      </w:r>
      <w:r w:rsidRPr="000F47F2">
        <w:t>）不需要所有的代码，有核心的表示设计思想的代码片段即可。</w:t>
      </w:r>
    </w:p>
    <w:p w14:paraId="16D73146" w14:textId="77777777" w:rsidR="001A5BC0" w:rsidRPr="000F47F2" w:rsidRDefault="001A5BC0" w:rsidP="001A5BC0">
      <w:r w:rsidRPr="000F47F2">
        <w:t>（</w:t>
      </w:r>
      <w:r w:rsidRPr="000F47F2">
        <w:t>5</w:t>
      </w:r>
      <w:r w:rsidRPr="000F47F2">
        <w:t>）标题按照本实验文档的格式设置，正文和代码一律使用中文宋体，英语</w:t>
      </w:r>
      <w:r w:rsidRPr="000F47F2">
        <w:t xml:space="preserve">times new </w:t>
      </w:r>
      <w:proofErr w:type="spellStart"/>
      <w:r w:rsidRPr="000F47F2">
        <w:t>roma</w:t>
      </w:r>
      <w:proofErr w:type="spellEnd"/>
      <w:r w:rsidRPr="000F47F2">
        <w:t>字体，大小是五号。代码使用外框框住。</w:t>
      </w:r>
    </w:p>
    <w:p w14:paraId="588A0EC3" w14:textId="77777777" w:rsidR="001A5BC0" w:rsidRPr="000F47F2" w:rsidRDefault="001A5BC0" w:rsidP="001A5BC0">
      <w:r w:rsidRPr="000F47F2">
        <w:t>（</w:t>
      </w:r>
      <w:r w:rsidRPr="000F47F2">
        <w:t>6</w:t>
      </w:r>
      <w:r w:rsidRPr="000F47F2">
        <w:t>）项目名称、包名、</w:t>
      </w:r>
      <w:r w:rsidRPr="000F47F2">
        <w:t>word</w:t>
      </w:r>
      <w:r w:rsidRPr="000F47F2">
        <w:t>文件名等等是我课堂上强调的命名规范，不能自由发挥。</w:t>
      </w:r>
    </w:p>
    <w:p w14:paraId="436541DB" w14:textId="77777777" w:rsidR="001A5BC0" w:rsidRPr="000F47F2" w:rsidRDefault="001A5BC0" w:rsidP="001A5BC0">
      <w:r w:rsidRPr="000F47F2">
        <w:t>（</w:t>
      </w:r>
      <w:r w:rsidRPr="000F47F2">
        <w:t>7</w:t>
      </w:r>
      <w:r w:rsidRPr="000F47F2">
        <w:t>）报告需要打印纸质文件。</w:t>
      </w:r>
    </w:p>
    <w:p w14:paraId="2D19AA27" w14:textId="1E9C416F" w:rsidR="001A5BC0" w:rsidRPr="000F47F2" w:rsidRDefault="001A5BC0" w:rsidP="001A5BC0">
      <w:r w:rsidRPr="000F47F2">
        <w:t>（</w:t>
      </w:r>
      <w:r w:rsidRPr="000F47F2">
        <w:t>8</w:t>
      </w:r>
      <w:r w:rsidRPr="000F47F2">
        <w:t>）附件是实验的实验报告模板，请大家按照模板编写实验报告</w:t>
      </w:r>
    </w:p>
    <w:p w14:paraId="3DA4A169" w14:textId="3E67F857" w:rsidR="001A5BC0" w:rsidRPr="000F47F2" w:rsidRDefault="001A5BC0" w:rsidP="001A5BC0"/>
    <w:p w14:paraId="35AEF441" w14:textId="77777777" w:rsidR="006273FF" w:rsidRPr="000F47F2" w:rsidRDefault="006273FF" w:rsidP="001A5BC0"/>
    <w:p w14:paraId="3E683CCC" w14:textId="131672E4" w:rsidR="00875811" w:rsidRPr="00297C80" w:rsidRDefault="00875811" w:rsidP="00297C80">
      <w:pPr>
        <w:pStyle w:val="2"/>
        <w:spacing w:before="0" w:after="0" w:line="240" w:lineRule="auto"/>
        <w:rPr>
          <w:rFonts w:ascii="Times New Roman" w:eastAsia="宋体" w:hAnsi="Times New Roman"/>
        </w:rPr>
      </w:pPr>
      <w:bookmarkStart w:id="4" w:name="_Toc29504600"/>
      <w:r w:rsidRPr="000F47F2">
        <w:rPr>
          <w:rFonts w:ascii="Times New Roman" w:eastAsia="宋体" w:hAnsi="Times New Roman"/>
        </w:rPr>
        <w:t>综合性实验的实现的总界面</w:t>
      </w:r>
      <w:bookmarkEnd w:id="4"/>
    </w:p>
    <w:p w14:paraId="23C2B98A" w14:textId="6A067F78" w:rsidR="00875811" w:rsidRPr="00297C80" w:rsidRDefault="00297C80" w:rsidP="00875811">
      <w:pPr>
        <w:jc w:val="center"/>
        <w:rPr>
          <w:b/>
          <w:bCs/>
        </w:rPr>
      </w:pPr>
      <w:r w:rsidRPr="00297C80">
        <w:rPr>
          <w:noProof/>
        </w:rPr>
        <w:drawing>
          <wp:inline distT="0" distB="0" distL="0" distR="0" wp14:anchorId="54B5EE16" wp14:editId="7D5BDD87">
            <wp:extent cx="4367174" cy="4590107"/>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389607" cy="4613685"/>
                    </a:xfrm>
                    <a:prstGeom prst="rect">
                      <a:avLst/>
                    </a:prstGeom>
                    <a:noFill/>
                    <a:ln>
                      <a:noFill/>
                    </a:ln>
                  </pic:spPr>
                </pic:pic>
              </a:graphicData>
            </a:graphic>
          </wp:inline>
        </w:drawing>
      </w:r>
    </w:p>
    <w:p w14:paraId="47572422" w14:textId="4B5CCDC2" w:rsidR="00453A06" w:rsidRPr="000F47F2" w:rsidRDefault="00453A06" w:rsidP="00453A06">
      <w:pPr>
        <w:pStyle w:val="2"/>
        <w:spacing w:before="0" w:after="0" w:line="240" w:lineRule="auto"/>
        <w:rPr>
          <w:rFonts w:ascii="Times New Roman" w:eastAsia="宋体" w:hAnsi="Times New Roman"/>
        </w:rPr>
      </w:pPr>
      <w:bookmarkStart w:id="5" w:name="_Toc29504601"/>
      <w:r w:rsidRPr="000F47F2">
        <w:rPr>
          <w:rFonts w:ascii="Times New Roman" w:eastAsia="宋体" w:hAnsi="Times New Roman"/>
        </w:rPr>
        <w:lastRenderedPageBreak/>
        <w:t>模式</w:t>
      </w:r>
      <w:proofErr w:type="gramStart"/>
      <w:r w:rsidRPr="000F47F2">
        <w:rPr>
          <w:rFonts w:ascii="Times New Roman" w:eastAsia="宋体" w:hAnsi="Times New Roman"/>
        </w:rPr>
        <w:t>一</w:t>
      </w:r>
      <w:proofErr w:type="gramEnd"/>
      <w:r w:rsidRPr="000F47F2">
        <w:rPr>
          <w:rFonts w:ascii="Times New Roman" w:eastAsia="宋体" w:hAnsi="Times New Roman"/>
        </w:rPr>
        <w:t>：</w:t>
      </w:r>
      <w:r w:rsidR="00152D3A" w:rsidRPr="000F47F2">
        <w:rPr>
          <w:rFonts w:ascii="Times New Roman" w:eastAsia="宋体" w:hAnsi="Times New Roman"/>
        </w:rPr>
        <w:t>接口</w:t>
      </w:r>
      <w:r w:rsidRPr="000F47F2">
        <w:rPr>
          <w:rFonts w:ascii="Times New Roman" w:eastAsia="宋体" w:hAnsi="Times New Roman"/>
        </w:rPr>
        <w:t>模式</w:t>
      </w:r>
      <w:bookmarkEnd w:id="1"/>
      <w:bookmarkEnd w:id="5"/>
    </w:p>
    <w:p w14:paraId="7511FEEB" w14:textId="77777777" w:rsidR="00453A06" w:rsidRPr="000F47F2" w:rsidRDefault="00453A06" w:rsidP="00453A06">
      <w:pPr>
        <w:pStyle w:val="3"/>
        <w:spacing w:before="0" w:after="0" w:line="240" w:lineRule="auto"/>
      </w:pPr>
      <w:bookmarkStart w:id="6" w:name="_Toc23636"/>
      <w:bookmarkStart w:id="7" w:name="_Toc29504602"/>
      <w:r w:rsidRPr="000F47F2">
        <w:t xml:space="preserve">(1) </w:t>
      </w:r>
      <w:r w:rsidRPr="000F47F2">
        <w:t>解决问题类型</w:t>
      </w:r>
      <w:bookmarkEnd w:id="6"/>
      <w:bookmarkEnd w:id="7"/>
    </w:p>
    <w:p w14:paraId="0872509A" w14:textId="0936C3C2" w:rsidR="005D4B32" w:rsidRPr="000F47F2" w:rsidRDefault="005D4B32" w:rsidP="000F47F2">
      <w:pPr>
        <w:ind w:firstLine="420"/>
      </w:pPr>
      <w:r w:rsidRPr="000F47F2">
        <w:t>一个实体对象在逻辑上有多种子类，当需要调用所有子类的相同方法，但是这些方法在不同子类有不同的处理操作时，为了使代码</w:t>
      </w:r>
      <w:proofErr w:type="gramStart"/>
      <w:r w:rsidRPr="000F47F2">
        <w:t>不</w:t>
      </w:r>
      <w:proofErr w:type="gramEnd"/>
      <w:r w:rsidRPr="000F47F2">
        <w:t>冗余以及保证其灵活性，使用接口编程。</w:t>
      </w:r>
    </w:p>
    <w:p w14:paraId="1500A63F" w14:textId="77777777" w:rsidR="000F47F2" w:rsidRPr="000F47F2" w:rsidRDefault="000F47F2" w:rsidP="000F47F2"/>
    <w:p w14:paraId="5A6E7707" w14:textId="77777777" w:rsidR="00453A06" w:rsidRPr="000F47F2" w:rsidRDefault="00453A06" w:rsidP="00453A06">
      <w:pPr>
        <w:pStyle w:val="3"/>
        <w:spacing w:before="0" w:after="0" w:line="240" w:lineRule="auto"/>
      </w:pPr>
      <w:bookmarkStart w:id="8" w:name="_Toc7324"/>
      <w:bookmarkStart w:id="9" w:name="_Toc29504603"/>
      <w:r w:rsidRPr="000F47F2">
        <w:t xml:space="preserve">(2) </w:t>
      </w:r>
      <w:r w:rsidRPr="000F47F2">
        <w:t>解决设计思路</w:t>
      </w:r>
      <w:bookmarkEnd w:id="8"/>
      <w:bookmarkEnd w:id="9"/>
    </w:p>
    <w:p w14:paraId="5AD91EC2" w14:textId="4711BA7B" w:rsidR="00453A06" w:rsidRPr="000F47F2" w:rsidRDefault="005D4B32" w:rsidP="005D4B32">
      <w:pPr>
        <w:ind w:firstLine="420"/>
      </w:pPr>
      <w:r w:rsidRPr="000F47F2">
        <w:t>核心思想是使用接口回调，即接口变量存放实现该接口的类的对象的引用，从而接口变量就可以回调类实现的接口方法。</w:t>
      </w:r>
    </w:p>
    <w:p w14:paraId="0E2BE9BD" w14:textId="77777777" w:rsidR="005D4B32" w:rsidRPr="000F47F2" w:rsidRDefault="005D4B32" w:rsidP="005D4B32"/>
    <w:p w14:paraId="567DE2CC" w14:textId="77777777" w:rsidR="00453A06" w:rsidRPr="000F47F2" w:rsidRDefault="00453A06" w:rsidP="00453A06">
      <w:pPr>
        <w:pStyle w:val="3"/>
        <w:spacing w:before="0" w:after="0" w:line="240" w:lineRule="auto"/>
      </w:pPr>
      <w:bookmarkStart w:id="10" w:name="_Toc22495"/>
      <w:bookmarkStart w:id="11" w:name="_Toc29504604"/>
      <w:r w:rsidRPr="000F47F2">
        <w:t xml:space="preserve">(3) </w:t>
      </w:r>
      <w:r w:rsidRPr="000F47F2">
        <w:t>具体待解决的问题</w:t>
      </w:r>
      <w:bookmarkEnd w:id="10"/>
      <w:bookmarkEnd w:id="11"/>
    </w:p>
    <w:p w14:paraId="3672A2A6" w14:textId="59BFE04D" w:rsidR="00453A06" w:rsidRPr="000F47F2" w:rsidRDefault="005D4B32" w:rsidP="00453A06">
      <w:r w:rsidRPr="000F47F2">
        <w:tab/>
      </w:r>
      <w:r w:rsidRPr="000F47F2">
        <w:t>大学生</w:t>
      </w:r>
      <w:r w:rsidR="009C47DE" w:rsidRPr="000F47F2">
        <w:t>本科毕业后存在两种学生子类，分别为应届毕业生和在读研究生，以接口模式的设计模式，调用这两种学生的</w:t>
      </w:r>
      <w:r w:rsidR="009C47DE" w:rsidRPr="000F47F2">
        <w:t xml:space="preserve">learn() </w:t>
      </w:r>
      <w:r w:rsidR="009C47DE" w:rsidRPr="000F47F2">
        <w:t>方法，输出对应的学习动作。</w:t>
      </w:r>
    </w:p>
    <w:p w14:paraId="310CC862" w14:textId="77777777" w:rsidR="009C47DE" w:rsidRPr="000F47F2" w:rsidRDefault="009C47DE" w:rsidP="00453A06"/>
    <w:p w14:paraId="66D67B6A" w14:textId="77777777" w:rsidR="00453A06" w:rsidRPr="000F47F2" w:rsidRDefault="00453A06" w:rsidP="00453A06">
      <w:pPr>
        <w:pStyle w:val="3"/>
        <w:spacing w:before="0" w:after="0" w:line="240" w:lineRule="auto"/>
      </w:pPr>
      <w:bookmarkStart w:id="12" w:name="_Toc20016"/>
      <w:bookmarkStart w:id="13" w:name="_Toc29504605"/>
      <w:r w:rsidRPr="000F47F2">
        <w:t>(4) UML</w:t>
      </w:r>
      <w:r w:rsidRPr="000F47F2">
        <w:t>设计</w:t>
      </w:r>
      <w:bookmarkEnd w:id="12"/>
      <w:bookmarkEnd w:id="13"/>
    </w:p>
    <w:p w14:paraId="4D498BCA" w14:textId="644D08E3" w:rsidR="00453A06" w:rsidRPr="000F47F2" w:rsidRDefault="009C47DE" w:rsidP="00453A06">
      <w:r w:rsidRPr="000F47F2">
        <w:object w:dxaOrig="11320" w:dyaOrig="5291" w14:anchorId="2404B9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2pt;height:194.6pt" o:ole="">
            <v:imagedata r:id="rId11" o:title=""/>
          </v:shape>
          <o:OLEObject Type="Embed" ProgID="Visio.Drawing.15" ShapeID="_x0000_i1025" DrawAspect="Content" ObjectID="_1640117530" r:id="rId12"/>
        </w:object>
      </w:r>
    </w:p>
    <w:p w14:paraId="1984AF02" w14:textId="77777777" w:rsidR="00453A06" w:rsidRPr="000F47F2" w:rsidRDefault="00453A06" w:rsidP="00453A06">
      <w:pPr>
        <w:pStyle w:val="3"/>
        <w:spacing w:before="0" w:after="0" w:line="240" w:lineRule="auto"/>
      </w:pPr>
      <w:bookmarkStart w:id="14" w:name="_Toc23966"/>
      <w:bookmarkStart w:id="15" w:name="_Toc29504606"/>
      <w:r w:rsidRPr="000F47F2">
        <w:t xml:space="preserve">(5) </w:t>
      </w:r>
      <w:r w:rsidRPr="000F47F2">
        <w:t>核心代码</w:t>
      </w:r>
      <w:bookmarkEnd w:id="14"/>
      <w:bookmarkEnd w:id="15"/>
    </w:p>
    <w:p w14:paraId="715887F2" w14:textId="73C853DE"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 xml:space="preserve">public class </w:t>
      </w:r>
      <w:proofErr w:type="spellStart"/>
      <w:r w:rsidRPr="000F47F2">
        <w:rPr>
          <w:b/>
          <w:color w:val="000000"/>
          <w:szCs w:val="21"/>
        </w:rPr>
        <w:t>InterProgrammingClient</w:t>
      </w:r>
      <w:proofErr w:type="spellEnd"/>
      <w:r w:rsidRPr="000F47F2">
        <w:rPr>
          <w:b/>
          <w:color w:val="000000"/>
          <w:szCs w:val="21"/>
        </w:rPr>
        <w:t xml:space="preserve"> {</w:t>
      </w:r>
    </w:p>
    <w:p w14:paraId="6C643676"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t xml:space="preserve">public static void </w:t>
      </w:r>
      <w:proofErr w:type="gramStart"/>
      <w:r w:rsidRPr="000F47F2">
        <w:rPr>
          <w:b/>
          <w:color w:val="000000"/>
          <w:szCs w:val="21"/>
        </w:rPr>
        <w:t>main(</w:t>
      </w:r>
      <w:proofErr w:type="gramEnd"/>
      <w:r w:rsidRPr="000F47F2">
        <w:rPr>
          <w:b/>
          <w:color w:val="000000"/>
          <w:szCs w:val="21"/>
        </w:rPr>
        <w:t xml:space="preserve">String[] </w:t>
      </w:r>
      <w:proofErr w:type="spellStart"/>
      <w:r w:rsidRPr="000F47F2">
        <w:rPr>
          <w:b/>
          <w:color w:val="000000"/>
          <w:szCs w:val="21"/>
        </w:rPr>
        <w:t>args</w:t>
      </w:r>
      <w:proofErr w:type="spellEnd"/>
      <w:r w:rsidRPr="000F47F2">
        <w:rPr>
          <w:b/>
          <w:color w:val="000000"/>
          <w:szCs w:val="21"/>
        </w:rPr>
        <w:t>) {</w:t>
      </w:r>
    </w:p>
    <w:p w14:paraId="5B8A4E44"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 xml:space="preserve">Student </w:t>
      </w:r>
      <w:proofErr w:type="spellStart"/>
      <w:r w:rsidRPr="000F47F2">
        <w:rPr>
          <w:b/>
          <w:color w:val="000000"/>
          <w:szCs w:val="21"/>
        </w:rPr>
        <w:t>graduateStudent</w:t>
      </w:r>
      <w:proofErr w:type="spellEnd"/>
      <w:r w:rsidRPr="000F47F2">
        <w:rPr>
          <w:b/>
          <w:color w:val="000000"/>
          <w:szCs w:val="21"/>
        </w:rPr>
        <w:t xml:space="preserve"> = new </w:t>
      </w:r>
      <w:proofErr w:type="spellStart"/>
      <w:proofErr w:type="gramStart"/>
      <w:r w:rsidRPr="000F47F2">
        <w:rPr>
          <w:b/>
          <w:color w:val="000000"/>
          <w:szCs w:val="21"/>
        </w:rPr>
        <w:t>GraduateStudent</w:t>
      </w:r>
      <w:proofErr w:type="spellEnd"/>
      <w:r w:rsidRPr="000F47F2">
        <w:rPr>
          <w:b/>
          <w:color w:val="000000"/>
          <w:szCs w:val="21"/>
        </w:rPr>
        <w:t>(</w:t>
      </w:r>
      <w:proofErr w:type="gramEnd"/>
      <w:r w:rsidRPr="000F47F2">
        <w:rPr>
          <w:b/>
          <w:color w:val="000000"/>
          <w:szCs w:val="21"/>
        </w:rPr>
        <w:t>);</w:t>
      </w:r>
    </w:p>
    <w:p w14:paraId="63E97B37"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r>
      <w:proofErr w:type="spellStart"/>
      <w:r w:rsidRPr="000F47F2">
        <w:rPr>
          <w:b/>
          <w:color w:val="000000"/>
          <w:szCs w:val="21"/>
        </w:rPr>
        <w:t>graduateStudent.learning</w:t>
      </w:r>
      <w:proofErr w:type="spellEnd"/>
      <w:r w:rsidRPr="000F47F2">
        <w:rPr>
          <w:b/>
          <w:color w:val="000000"/>
          <w:szCs w:val="21"/>
        </w:rPr>
        <w:t>();</w:t>
      </w:r>
    </w:p>
    <w:p w14:paraId="0F28D822"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r>
    </w:p>
    <w:p w14:paraId="2CF83A17"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t xml:space="preserve">Student </w:t>
      </w:r>
      <w:proofErr w:type="spellStart"/>
      <w:r w:rsidRPr="000F47F2">
        <w:rPr>
          <w:b/>
          <w:color w:val="000000"/>
          <w:szCs w:val="21"/>
        </w:rPr>
        <w:t>undergraduateStudent</w:t>
      </w:r>
      <w:proofErr w:type="spellEnd"/>
      <w:r w:rsidRPr="000F47F2">
        <w:rPr>
          <w:b/>
          <w:color w:val="000000"/>
          <w:szCs w:val="21"/>
        </w:rPr>
        <w:t xml:space="preserve"> = new </w:t>
      </w:r>
      <w:proofErr w:type="spellStart"/>
      <w:proofErr w:type="gramStart"/>
      <w:r w:rsidRPr="000F47F2">
        <w:rPr>
          <w:b/>
          <w:color w:val="000000"/>
          <w:szCs w:val="21"/>
        </w:rPr>
        <w:t>UndergraduateStudent</w:t>
      </w:r>
      <w:proofErr w:type="spellEnd"/>
      <w:r w:rsidRPr="000F47F2">
        <w:rPr>
          <w:b/>
          <w:color w:val="000000"/>
          <w:szCs w:val="21"/>
        </w:rPr>
        <w:t>(</w:t>
      </w:r>
      <w:proofErr w:type="gramEnd"/>
      <w:r w:rsidRPr="000F47F2">
        <w:rPr>
          <w:b/>
          <w:color w:val="000000"/>
          <w:szCs w:val="21"/>
        </w:rPr>
        <w:t>);</w:t>
      </w:r>
    </w:p>
    <w:p w14:paraId="49D93E80"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r>
      <w:r w:rsidRPr="000F47F2">
        <w:rPr>
          <w:b/>
          <w:color w:val="000000"/>
          <w:szCs w:val="21"/>
        </w:rPr>
        <w:tab/>
      </w:r>
      <w:proofErr w:type="spellStart"/>
      <w:r w:rsidRPr="000F47F2">
        <w:rPr>
          <w:b/>
          <w:color w:val="000000"/>
          <w:szCs w:val="21"/>
        </w:rPr>
        <w:t>undergraduateStudent.learning</w:t>
      </w:r>
      <w:proofErr w:type="spellEnd"/>
      <w:r w:rsidRPr="000F47F2">
        <w:rPr>
          <w:b/>
          <w:color w:val="000000"/>
          <w:szCs w:val="21"/>
        </w:rPr>
        <w:t>();</w:t>
      </w:r>
    </w:p>
    <w:p w14:paraId="2E3F8C8B" w14:textId="77777777"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b/>
          <w:color w:val="000000"/>
          <w:szCs w:val="21"/>
        </w:rPr>
      </w:pPr>
      <w:r w:rsidRPr="000F47F2">
        <w:rPr>
          <w:b/>
          <w:color w:val="000000"/>
          <w:szCs w:val="21"/>
        </w:rPr>
        <w:tab/>
        <w:t>}</w:t>
      </w:r>
    </w:p>
    <w:p w14:paraId="5E1B099D" w14:textId="674659DE" w:rsidR="009C47DE" w:rsidRPr="000F47F2" w:rsidRDefault="009C47DE" w:rsidP="009C47DE">
      <w:pPr>
        <w:pBdr>
          <w:top w:val="single" w:sz="4" w:space="1" w:color="auto"/>
          <w:left w:val="single" w:sz="4" w:space="4" w:color="auto"/>
          <w:bottom w:val="single" w:sz="4" w:space="1" w:color="auto"/>
          <w:right w:val="single" w:sz="4" w:space="4" w:color="auto"/>
        </w:pBdr>
        <w:adjustRightInd w:val="0"/>
        <w:snapToGrid w:val="0"/>
        <w:spacing w:line="360" w:lineRule="auto"/>
        <w:jc w:val="left"/>
        <w:rPr>
          <w:szCs w:val="21"/>
        </w:rPr>
      </w:pPr>
      <w:r w:rsidRPr="000F47F2">
        <w:rPr>
          <w:b/>
          <w:color w:val="000000"/>
          <w:szCs w:val="21"/>
        </w:rPr>
        <w:t>}</w:t>
      </w:r>
    </w:p>
    <w:p w14:paraId="6EE88422" w14:textId="77777777" w:rsidR="00453A06" w:rsidRPr="000F47F2" w:rsidRDefault="00453A06" w:rsidP="00453A06">
      <w:pPr>
        <w:pStyle w:val="3"/>
        <w:spacing w:before="0" w:after="0" w:line="240" w:lineRule="auto"/>
      </w:pPr>
      <w:bookmarkStart w:id="16" w:name="_Toc22565"/>
      <w:bookmarkStart w:id="17" w:name="_Toc29504607"/>
      <w:r w:rsidRPr="000F47F2">
        <w:lastRenderedPageBreak/>
        <w:t xml:space="preserve">(6) </w:t>
      </w:r>
      <w:r w:rsidRPr="000F47F2">
        <w:t>实现效果</w:t>
      </w:r>
      <w:bookmarkEnd w:id="16"/>
      <w:bookmarkEnd w:id="17"/>
    </w:p>
    <w:p w14:paraId="69220822" w14:textId="2BC9FFD7" w:rsidR="00453A06" w:rsidRPr="000F47F2" w:rsidRDefault="009C47DE" w:rsidP="009C47DE">
      <w:pPr>
        <w:jc w:val="center"/>
      </w:pPr>
      <w:r w:rsidRPr="000F47F2">
        <w:rPr>
          <w:noProof/>
          <w:szCs w:val="21"/>
        </w:rPr>
        <w:drawing>
          <wp:inline distT="0" distB="0" distL="0" distR="0" wp14:anchorId="6070773E" wp14:editId="2DE254F5">
            <wp:extent cx="4127863" cy="188677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134755" cy="1889920"/>
                    </a:xfrm>
                    <a:prstGeom prst="rect">
                      <a:avLst/>
                    </a:prstGeom>
                    <a:noFill/>
                    <a:ln>
                      <a:noFill/>
                    </a:ln>
                  </pic:spPr>
                </pic:pic>
              </a:graphicData>
            </a:graphic>
          </wp:inline>
        </w:drawing>
      </w:r>
    </w:p>
    <w:p w14:paraId="599EDCE3" w14:textId="77777777" w:rsidR="00453A06" w:rsidRPr="000F47F2" w:rsidRDefault="00453A06" w:rsidP="00453A06">
      <w:pPr>
        <w:pStyle w:val="3"/>
        <w:spacing w:before="0" w:after="0" w:line="240" w:lineRule="auto"/>
      </w:pPr>
      <w:bookmarkStart w:id="18" w:name="_Toc11850"/>
      <w:bookmarkStart w:id="19" w:name="_Toc29504608"/>
      <w:r w:rsidRPr="000F47F2">
        <w:t xml:space="preserve">(7) </w:t>
      </w:r>
      <w:r w:rsidRPr="000F47F2">
        <w:t>模式的优点</w:t>
      </w:r>
      <w:bookmarkEnd w:id="18"/>
      <w:bookmarkEnd w:id="19"/>
    </w:p>
    <w:p w14:paraId="3E8CD6D1" w14:textId="53A39C8C" w:rsidR="00453A06" w:rsidRPr="000F47F2" w:rsidRDefault="00624455" w:rsidP="009C47DE">
      <w:pPr>
        <w:pStyle w:val="aa"/>
        <w:numPr>
          <w:ilvl w:val="0"/>
          <w:numId w:val="1"/>
        </w:numPr>
        <w:ind w:firstLineChars="0"/>
      </w:pPr>
      <w:r w:rsidRPr="000F47F2">
        <w:t>降低了程序的耦合性</w:t>
      </w:r>
    </w:p>
    <w:p w14:paraId="5F1451FB" w14:textId="2C694929" w:rsidR="009C47DE" w:rsidRPr="000F47F2" w:rsidRDefault="00624455" w:rsidP="009C47DE">
      <w:pPr>
        <w:pStyle w:val="aa"/>
        <w:numPr>
          <w:ilvl w:val="0"/>
          <w:numId w:val="1"/>
        </w:numPr>
        <w:ind w:firstLineChars="0"/>
      </w:pPr>
      <w:r w:rsidRPr="000F47F2">
        <w:t>易拓展，易维护</w:t>
      </w:r>
    </w:p>
    <w:p w14:paraId="53CED8B3" w14:textId="5E287D70" w:rsidR="009C47DE" w:rsidRPr="000F47F2" w:rsidRDefault="009C47DE" w:rsidP="009C47DE">
      <w:pPr>
        <w:pStyle w:val="aa"/>
        <w:numPr>
          <w:ilvl w:val="0"/>
          <w:numId w:val="1"/>
        </w:numPr>
        <w:ind w:firstLineChars="0"/>
      </w:pPr>
      <w:r w:rsidRPr="000F47F2">
        <w:t>实现了多态</w:t>
      </w:r>
    </w:p>
    <w:p w14:paraId="52611FD5" w14:textId="77777777" w:rsidR="00624455" w:rsidRPr="000F47F2" w:rsidRDefault="00624455" w:rsidP="00624455"/>
    <w:p w14:paraId="3C19EE69" w14:textId="77777777" w:rsidR="00453A06" w:rsidRPr="000F47F2" w:rsidRDefault="00453A06" w:rsidP="00453A06">
      <w:pPr>
        <w:pStyle w:val="3"/>
        <w:spacing w:before="0" w:after="0" w:line="240" w:lineRule="auto"/>
      </w:pPr>
      <w:bookmarkStart w:id="20" w:name="_Toc23070"/>
      <w:bookmarkStart w:id="21" w:name="_Toc29504609"/>
      <w:r w:rsidRPr="000F47F2">
        <w:t xml:space="preserve">(8) </w:t>
      </w:r>
      <w:r w:rsidRPr="000F47F2">
        <w:t>模式的不足</w:t>
      </w:r>
      <w:bookmarkEnd w:id="20"/>
      <w:bookmarkEnd w:id="21"/>
    </w:p>
    <w:p w14:paraId="49DC0DDB" w14:textId="1B49AD38" w:rsidR="00453A06" w:rsidRPr="000F47F2" w:rsidRDefault="00875811" w:rsidP="00875811">
      <w:pPr>
        <w:pStyle w:val="aa"/>
        <w:numPr>
          <w:ilvl w:val="0"/>
          <w:numId w:val="10"/>
        </w:numPr>
        <w:ind w:firstLineChars="0"/>
      </w:pPr>
      <w:r w:rsidRPr="000F47F2">
        <w:t>增加了设计的复杂度，不佳的接口的设计会对所有使用接口的层都有影响，并且并不是所有的程序的都需要使用接口，接口只有在系统的复杂性达到一定程度才能体现出它的优势，否则只是纯粹的增加工作量，当然选择接口是不会错的，这需要自己的衡量</w:t>
      </w:r>
    </w:p>
    <w:p w14:paraId="7486ED38" w14:textId="6AB54915" w:rsidR="00875811" w:rsidRPr="000F47F2" w:rsidRDefault="00875811" w:rsidP="00875811">
      <w:pPr>
        <w:pStyle w:val="aa"/>
        <w:numPr>
          <w:ilvl w:val="0"/>
          <w:numId w:val="10"/>
        </w:numPr>
        <w:ind w:firstLineChars="0"/>
      </w:pPr>
      <w:r w:rsidRPr="000F47F2">
        <w:t>可能会降低代码的可复用性</w:t>
      </w:r>
    </w:p>
    <w:p w14:paraId="31A1A11E" w14:textId="2D42672D" w:rsidR="00875811" w:rsidRPr="000F47F2" w:rsidRDefault="00875811" w:rsidP="0054322E">
      <w:pPr>
        <w:pStyle w:val="aa"/>
        <w:numPr>
          <w:ilvl w:val="0"/>
          <w:numId w:val="10"/>
        </w:numPr>
        <w:ind w:firstLineChars="0"/>
      </w:pPr>
      <w:r w:rsidRPr="000F47F2">
        <w:t>可能会降低程序的执行效率</w:t>
      </w:r>
    </w:p>
    <w:p w14:paraId="274CB36C" w14:textId="448C0D4D" w:rsidR="0054322E" w:rsidRPr="000F47F2" w:rsidRDefault="0054322E" w:rsidP="0054322E"/>
    <w:p w14:paraId="4319CC78" w14:textId="77777777" w:rsidR="0054322E" w:rsidRPr="000F47F2" w:rsidRDefault="0054322E" w:rsidP="0054322E">
      <w:pPr>
        <w:pStyle w:val="2"/>
        <w:rPr>
          <w:rFonts w:ascii="Times New Roman" w:eastAsia="宋体" w:hAnsi="Times New Roman"/>
        </w:rPr>
      </w:pPr>
      <w:bookmarkStart w:id="22" w:name="_Toc29504610"/>
      <w:r w:rsidRPr="000F47F2">
        <w:rPr>
          <w:rFonts w:ascii="Times New Roman" w:eastAsia="宋体" w:hAnsi="Times New Roman"/>
        </w:rPr>
        <w:t>模式二：</w:t>
      </w:r>
      <w:proofErr w:type="gramStart"/>
      <w:r w:rsidRPr="000F47F2">
        <w:rPr>
          <w:rFonts w:ascii="Times New Roman" w:eastAsia="宋体" w:hAnsi="Times New Roman"/>
        </w:rPr>
        <w:t>单例模式</w:t>
      </w:r>
      <w:bookmarkEnd w:id="22"/>
      <w:proofErr w:type="gramEnd"/>
    </w:p>
    <w:p w14:paraId="4FC5F2A2" w14:textId="77777777" w:rsidR="0054322E" w:rsidRPr="000F47F2" w:rsidRDefault="0054322E" w:rsidP="0054322E">
      <w:pPr>
        <w:pStyle w:val="3"/>
        <w:spacing w:before="0" w:after="0" w:line="240" w:lineRule="auto"/>
      </w:pPr>
      <w:bookmarkStart w:id="23" w:name="_Toc29504611"/>
      <w:r w:rsidRPr="000F47F2">
        <w:t xml:space="preserve">(1) </w:t>
      </w:r>
      <w:r w:rsidRPr="000F47F2">
        <w:t>解决问题类型</w:t>
      </w:r>
      <w:bookmarkEnd w:id="23"/>
    </w:p>
    <w:p w14:paraId="77F9FEEC" w14:textId="77777777" w:rsidR="0054322E" w:rsidRPr="000F47F2" w:rsidRDefault="0054322E" w:rsidP="0054322E">
      <w:r w:rsidRPr="000F47F2">
        <w:t>一个类仅能用来产生一个唯一对象，并且提供一个全局的访问点。</w:t>
      </w:r>
    </w:p>
    <w:p w14:paraId="4CB5AE47" w14:textId="77777777" w:rsidR="0054322E" w:rsidRPr="000F47F2" w:rsidRDefault="0054322E" w:rsidP="0054322E"/>
    <w:p w14:paraId="70EBAE16" w14:textId="77777777" w:rsidR="0054322E" w:rsidRPr="000F47F2" w:rsidRDefault="0054322E" w:rsidP="0054322E">
      <w:pPr>
        <w:pStyle w:val="3"/>
        <w:spacing w:before="0" w:after="0" w:line="240" w:lineRule="auto"/>
      </w:pPr>
      <w:bookmarkStart w:id="24" w:name="_Toc29504612"/>
      <w:r w:rsidRPr="000F47F2">
        <w:t xml:space="preserve">(2) </w:t>
      </w:r>
      <w:r w:rsidRPr="000F47F2">
        <w:t>解决设计思路</w:t>
      </w:r>
      <w:bookmarkEnd w:id="24"/>
    </w:p>
    <w:p w14:paraId="1C826919" w14:textId="77777777" w:rsidR="0054322E" w:rsidRPr="000F47F2" w:rsidRDefault="0054322E" w:rsidP="0054322E">
      <w:pPr>
        <w:pStyle w:val="aa"/>
        <w:numPr>
          <w:ilvl w:val="0"/>
          <w:numId w:val="2"/>
        </w:numPr>
        <w:ind w:firstLineChars="0"/>
      </w:pPr>
      <w:r w:rsidRPr="000F47F2">
        <w:t>构造方法私有，不能在外面被创建</w:t>
      </w:r>
    </w:p>
    <w:p w14:paraId="52069529" w14:textId="77777777" w:rsidR="0054322E" w:rsidRPr="000F47F2" w:rsidRDefault="0054322E" w:rsidP="0054322E">
      <w:pPr>
        <w:pStyle w:val="aa"/>
        <w:numPr>
          <w:ilvl w:val="0"/>
          <w:numId w:val="2"/>
        </w:numPr>
        <w:ind w:firstLineChars="0"/>
      </w:pPr>
      <w:r w:rsidRPr="000F47F2">
        <w:t>公有的、静态的获取实例的方法</w:t>
      </w:r>
    </w:p>
    <w:p w14:paraId="61951EC2" w14:textId="77777777" w:rsidR="0054322E" w:rsidRPr="000F47F2" w:rsidRDefault="0054322E" w:rsidP="0054322E">
      <w:pPr>
        <w:pStyle w:val="aa"/>
        <w:numPr>
          <w:ilvl w:val="0"/>
          <w:numId w:val="2"/>
        </w:numPr>
        <w:ind w:firstLineChars="0"/>
      </w:pPr>
      <w:r w:rsidRPr="000F47F2">
        <w:t>获取实例是判定实例是否为空，如果没有，就新建，否则就返回这个存在的实例</w:t>
      </w:r>
    </w:p>
    <w:p w14:paraId="30C9E2A7" w14:textId="77777777" w:rsidR="0054322E" w:rsidRPr="000F47F2" w:rsidRDefault="0054322E" w:rsidP="0054322E">
      <w:pPr>
        <w:pStyle w:val="aa"/>
        <w:numPr>
          <w:ilvl w:val="0"/>
          <w:numId w:val="2"/>
        </w:numPr>
        <w:ind w:firstLineChars="0"/>
      </w:pPr>
      <w:r w:rsidRPr="000F47F2">
        <w:t>有一个静态私有的实例，保存创建的实例</w:t>
      </w:r>
    </w:p>
    <w:p w14:paraId="4C08E2E7" w14:textId="77777777" w:rsidR="0054322E" w:rsidRPr="000F47F2" w:rsidRDefault="0054322E" w:rsidP="0054322E"/>
    <w:p w14:paraId="0BF5A7A4" w14:textId="77777777" w:rsidR="0054322E" w:rsidRPr="000F47F2" w:rsidRDefault="0054322E" w:rsidP="0054322E">
      <w:pPr>
        <w:pStyle w:val="3"/>
        <w:spacing w:before="0" w:after="0" w:line="240" w:lineRule="auto"/>
      </w:pPr>
      <w:bookmarkStart w:id="25" w:name="_Toc29504613"/>
      <w:r w:rsidRPr="000F47F2">
        <w:t xml:space="preserve">(3) </w:t>
      </w:r>
      <w:r w:rsidRPr="000F47F2">
        <w:t>具体待解决的问题</w:t>
      </w:r>
      <w:bookmarkEnd w:id="25"/>
    </w:p>
    <w:p w14:paraId="6A2CEB62" w14:textId="77777777" w:rsidR="0054322E" w:rsidRPr="000F47F2" w:rsidRDefault="0054322E" w:rsidP="0054322E">
      <w:pPr>
        <w:pStyle w:val="aa"/>
        <w:numPr>
          <w:ilvl w:val="0"/>
          <w:numId w:val="4"/>
        </w:numPr>
        <w:ind w:firstLineChars="0"/>
      </w:pPr>
      <w:r w:rsidRPr="000F47F2">
        <w:t>包名、类名等要求和前面一致。客户端类名为</w:t>
      </w:r>
      <w:proofErr w:type="spellStart"/>
      <w:r w:rsidRPr="000F47F2">
        <w:t>SingletonClient</w:t>
      </w:r>
      <w:proofErr w:type="spellEnd"/>
      <w:r w:rsidRPr="000F47F2">
        <w:t>.</w:t>
      </w:r>
    </w:p>
    <w:p w14:paraId="584F0044" w14:textId="77777777" w:rsidR="0054322E" w:rsidRPr="000F47F2" w:rsidRDefault="0054322E" w:rsidP="0054322E">
      <w:pPr>
        <w:pStyle w:val="aa"/>
        <w:numPr>
          <w:ilvl w:val="0"/>
          <w:numId w:val="4"/>
        </w:numPr>
        <w:ind w:firstLineChars="0"/>
      </w:pPr>
      <w:r w:rsidRPr="000F47F2">
        <w:t>建立一个</w:t>
      </w:r>
      <w:r w:rsidRPr="000F47F2">
        <w:t>JavaFX</w:t>
      </w:r>
      <w:r w:rsidRPr="000F47F2">
        <w:t>界面，在界面中有一个创建主席</w:t>
      </w:r>
      <w:r w:rsidRPr="000F47F2">
        <w:t>(Chairman)</w:t>
      </w:r>
      <w:r w:rsidRPr="000F47F2">
        <w:t>名称的输入框、一个创建</w:t>
      </w:r>
      <w:r w:rsidRPr="000F47F2">
        <w:lastRenderedPageBreak/>
        <w:t>按钮和一个显示创建成功信息的</w:t>
      </w:r>
      <w:r w:rsidRPr="000F47F2">
        <w:t>Label</w:t>
      </w:r>
      <w:r w:rsidRPr="000F47F2">
        <w:t>。</w:t>
      </w:r>
    </w:p>
    <w:p w14:paraId="69CA1F98" w14:textId="77777777" w:rsidR="0054322E" w:rsidRPr="000F47F2" w:rsidRDefault="0054322E" w:rsidP="0054322E">
      <w:pPr>
        <w:pStyle w:val="aa"/>
        <w:numPr>
          <w:ilvl w:val="0"/>
          <w:numId w:val="4"/>
        </w:numPr>
        <w:ind w:firstLineChars="0"/>
      </w:pPr>
      <w:r w:rsidRPr="000F47F2">
        <w:t>输入框输入你需要创建的主席的名称，例如输入</w:t>
      </w:r>
      <w:r w:rsidRPr="000F47F2">
        <w:t>“</w:t>
      </w:r>
      <w:r w:rsidRPr="000F47F2">
        <w:t>毛泽东</w:t>
      </w:r>
      <w:r w:rsidRPr="000F47F2">
        <w:t>”</w:t>
      </w:r>
      <w:r w:rsidRPr="000F47F2">
        <w:t>。</w:t>
      </w:r>
    </w:p>
    <w:p w14:paraId="0A2B03D5" w14:textId="77777777" w:rsidR="0054322E" w:rsidRPr="000F47F2" w:rsidRDefault="0054322E" w:rsidP="0054322E">
      <w:pPr>
        <w:pStyle w:val="aa"/>
        <w:numPr>
          <w:ilvl w:val="0"/>
          <w:numId w:val="4"/>
        </w:numPr>
        <w:ind w:firstLineChars="0"/>
      </w:pPr>
      <w:r w:rsidRPr="000F47F2">
        <w:t>点击创建按钮，在</w:t>
      </w:r>
      <w:r w:rsidRPr="000F47F2">
        <w:t>Label</w:t>
      </w:r>
      <w:r w:rsidRPr="000F47F2">
        <w:t>中显示创建对象的名称和对象</w:t>
      </w:r>
      <w:r w:rsidRPr="000F47F2">
        <w:t>(</w:t>
      </w:r>
      <w:r w:rsidRPr="000F47F2">
        <w:t>默认就是类似</w:t>
      </w:r>
      <w:r w:rsidRPr="000F47F2">
        <w:t>Chairman@234ed34</w:t>
      </w:r>
      <w:r w:rsidRPr="000F47F2">
        <w:t>这样的输出</w:t>
      </w:r>
      <w:r w:rsidRPr="000F47F2">
        <w:t>)</w:t>
      </w:r>
      <w:r w:rsidRPr="000F47F2">
        <w:t>。</w:t>
      </w:r>
    </w:p>
    <w:p w14:paraId="2F3EAE4A" w14:textId="77777777" w:rsidR="0054322E" w:rsidRPr="000F47F2" w:rsidRDefault="0054322E" w:rsidP="0054322E">
      <w:pPr>
        <w:pStyle w:val="aa"/>
        <w:numPr>
          <w:ilvl w:val="0"/>
          <w:numId w:val="4"/>
        </w:numPr>
        <w:ind w:firstLineChars="0"/>
      </w:pPr>
      <w:r w:rsidRPr="000F47F2">
        <w:t>再次或者多次输入主席名称，点击创建，在前面显示创建结果的下一行显示本次创建对象的名称和对象。</w:t>
      </w:r>
    </w:p>
    <w:p w14:paraId="12B1114C" w14:textId="77777777" w:rsidR="0054322E" w:rsidRPr="000F47F2" w:rsidRDefault="0054322E" w:rsidP="0054322E"/>
    <w:p w14:paraId="2DF13DDE" w14:textId="77777777" w:rsidR="0054322E" w:rsidRPr="000F47F2" w:rsidRDefault="0054322E" w:rsidP="0054322E">
      <w:pPr>
        <w:pStyle w:val="3"/>
        <w:spacing w:before="0" w:after="0" w:line="240" w:lineRule="auto"/>
      </w:pPr>
      <w:bookmarkStart w:id="26" w:name="_Toc29504614"/>
      <w:r w:rsidRPr="000F47F2">
        <w:t>(4) UML</w:t>
      </w:r>
      <w:r w:rsidRPr="000F47F2">
        <w:t>设计</w:t>
      </w:r>
      <w:bookmarkEnd w:id="26"/>
    </w:p>
    <w:p w14:paraId="1ADF3C67" w14:textId="77777777" w:rsidR="0054322E" w:rsidRPr="000F47F2" w:rsidRDefault="0054322E" w:rsidP="0054322E">
      <w:pPr>
        <w:jc w:val="center"/>
      </w:pPr>
      <w:r w:rsidRPr="000F47F2">
        <w:object w:dxaOrig="8260" w:dyaOrig="9621" w14:anchorId="7CAAE4D5">
          <v:shape id="_x0000_i1026" type="#_x0000_t75" style="width:265.2pt;height:307.25pt" o:ole="">
            <v:imagedata r:id="rId14" o:title=""/>
          </v:shape>
          <o:OLEObject Type="Embed" ProgID="Visio.Drawing.15" ShapeID="_x0000_i1026" DrawAspect="Content" ObjectID="_1640117531" r:id="rId15"/>
        </w:object>
      </w:r>
    </w:p>
    <w:p w14:paraId="011CEB3A" w14:textId="77777777" w:rsidR="0054322E" w:rsidRPr="000F47F2" w:rsidRDefault="0054322E" w:rsidP="0054322E">
      <w:pPr>
        <w:jc w:val="center"/>
        <w:rPr>
          <w:color w:val="00B050"/>
          <w:sz w:val="18"/>
          <w:szCs w:val="21"/>
        </w:rPr>
      </w:pPr>
      <w:r w:rsidRPr="000F47F2">
        <w:rPr>
          <w:color w:val="00B050"/>
          <w:sz w:val="18"/>
          <w:szCs w:val="21"/>
        </w:rPr>
        <w:t>（</w:t>
      </w:r>
      <w:proofErr w:type="gramStart"/>
      <w:r w:rsidRPr="000F47F2">
        <w:rPr>
          <w:color w:val="00B050"/>
          <w:sz w:val="18"/>
          <w:szCs w:val="21"/>
        </w:rPr>
        <w:t>因为单例和</w:t>
      </w:r>
      <w:proofErr w:type="gramEnd"/>
      <w:r w:rsidRPr="000F47F2">
        <w:rPr>
          <w:color w:val="00B050"/>
          <w:sz w:val="18"/>
          <w:szCs w:val="21"/>
        </w:rPr>
        <w:t>多例是组合在一个界面显示的，所以上面的</w:t>
      </w:r>
      <w:r w:rsidRPr="000F47F2">
        <w:rPr>
          <w:color w:val="00B050"/>
          <w:sz w:val="18"/>
          <w:szCs w:val="21"/>
        </w:rPr>
        <w:t>UML</w:t>
      </w:r>
      <w:r w:rsidRPr="000F47F2">
        <w:rPr>
          <w:color w:val="00B050"/>
          <w:sz w:val="18"/>
          <w:szCs w:val="21"/>
        </w:rPr>
        <w:t>图左半边是单例，右半边是多例）</w:t>
      </w:r>
    </w:p>
    <w:p w14:paraId="4D78BF33" w14:textId="77777777" w:rsidR="0054322E" w:rsidRPr="000F47F2" w:rsidRDefault="0054322E" w:rsidP="0054322E">
      <w:pPr>
        <w:pStyle w:val="3"/>
        <w:spacing w:before="0" w:after="0" w:line="240" w:lineRule="auto"/>
      </w:pPr>
      <w:bookmarkStart w:id="27" w:name="_Toc29504615"/>
      <w:r w:rsidRPr="000F47F2">
        <w:t xml:space="preserve">(5) </w:t>
      </w:r>
      <w:r w:rsidRPr="000F47F2">
        <w:t>核心代码</w:t>
      </w:r>
      <w:bookmarkEnd w:id="27"/>
    </w:p>
    <w:p w14:paraId="2C4BEB0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public class Chairman {</w:t>
      </w:r>
    </w:p>
    <w:p w14:paraId="77847F9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private static Chairman </w:t>
      </w:r>
      <w:proofErr w:type="spellStart"/>
      <w:r w:rsidRPr="000F47F2">
        <w:t>chairman</w:t>
      </w:r>
      <w:proofErr w:type="spellEnd"/>
      <w:r w:rsidRPr="000F47F2">
        <w:t>;</w:t>
      </w:r>
    </w:p>
    <w:p w14:paraId="35BDC5F1" w14:textId="585264D4"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ring name;</w:t>
      </w:r>
    </w:p>
    <w:p w14:paraId="0CA37E34" w14:textId="62F2D4DC"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ab/>
        <w:t xml:space="preserve">private </w:t>
      </w:r>
      <w:proofErr w:type="gramStart"/>
      <w:r w:rsidRPr="000F47F2">
        <w:t>Chairman(</w:t>
      </w:r>
      <w:proofErr w:type="gramEnd"/>
      <w:r w:rsidRPr="000F47F2">
        <w:t>String name) {</w:t>
      </w:r>
      <w:r w:rsidR="006E5752">
        <w:tab/>
      </w:r>
      <w:r w:rsidRPr="000F47F2">
        <w:t>this.name=name;</w:t>
      </w:r>
      <w:r w:rsidR="006E5752">
        <w:tab/>
      </w:r>
      <w:r w:rsidRPr="000F47F2">
        <w:t>}</w:t>
      </w:r>
    </w:p>
    <w:p w14:paraId="772D38A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public static Chairman </w:t>
      </w:r>
      <w:proofErr w:type="spellStart"/>
      <w:proofErr w:type="gramStart"/>
      <w:r w:rsidRPr="000F47F2">
        <w:t>getInstance</w:t>
      </w:r>
      <w:proofErr w:type="spellEnd"/>
      <w:r w:rsidRPr="000F47F2">
        <w:t>(</w:t>
      </w:r>
      <w:proofErr w:type="gramEnd"/>
      <w:r w:rsidRPr="000F47F2">
        <w:t>String name) {</w:t>
      </w:r>
    </w:p>
    <w:p w14:paraId="1CE42FFF"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if(</w:t>
      </w:r>
      <w:proofErr w:type="gramEnd"/>
      <w:r w:rsidRPr="000F47F2">
        <w:t>chairman == null) {</w:t>
      </w:r>
    </w:p>
    <w:p w14:paraId="791219E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chairman = new Chairman(name);</w:t>
      </w:r>
    </w:p>
    <w:p w14:paraId="4677E18C"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return chairman;</w:t>
      </w:r>
    </w:p>
    <w:p w14:paraId="6CCA7FD9" w14:textId="5DBD9055"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else</w:t>
      </w:r>
      <w:proofErr w:type="gramEnd"/>
      <w:r w:rsidRPr="000F47F2">
        <w:t xml:space="preserve"> {</w:t>
      </w:r>
      <w:r w:rsidR="006E5752">
        <w:tab/>
      </w:r>
      <w:r w:rsidRPr="000F47F2">
        <w:t>return chairman;</w:t>
      </w:r>
      <w:r w:rsidR="006E5752">
        <w:tab/>
      </w:r>
      <w:r w:rsidRPr="000F47F2">
        <w:t>}</w:t>
      </w:r>
    </w:p>
    <w:p w14:paraId="2F979EF8"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w:t>
      </w:r>
    </w:p>
    <w:p w14:paraId="66BA62B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getter() </w:t>
      </w:r>
      <w:r w:rsidRPr="000F47F2">
        <w:t>和</w:t>
      </w:r>
      <w:r w:rsidRPr="000F47F2">
        <w:t xml:space="preserve"> setter()---------</w:t>
      </w:r>
    </w:p>
    <w:p w14:paraId="78507705" w14:textId="4C570178" w:rsidR="0054322E" w:rsidRPr="000F47F2" w:rsidRDefault="0054322E" w:rsidP="006E5752">
      <w:pPr>
        <w:pBdr>
          <w:top w:val="single" w:sz="4" w:space="1" w:color="auto"/>
          <w:left w:val="single" w:sz="4" w:space="4" w:color="auto"/>
          <w:bottom w:val="single" w:sz="4" w:space="1" w:color="auto"/>
          <w:right w:val="single" w:sz="4" w:space="4" w:color="auto"/>
        </w:pBdr>
      </w:pPr>
      <w:r w:rsidRPr="000F47F2">
        <w:t>}</w:t>
      </w:r>
    </w:p>
    <w:p w14:paraId="41F2F1CE" w14:textId="77777777" w:rsidR="0054322E" w:rsidRPr="000F47F2" w:rsidRDefault="0054322E" w:rsidP="0054322E">
      <w:pPr>
        <w:pStyle w:val="3"/>
        <w:spacing w:before="0" w:after="0" w:line="240" w:lineRule="auto"/>
      </w:pPr>
      <w:bookmarkStart w:id="28" w:name="_Toc29504616"/>
      <w:r w:rsidRPr="000F47F2">
        <w:lastRenderedPageBreak/>
        <w:t xml:space="preserve">(6) </w:t>
      </w:r>
      <w:r w:rsidRPr="000F47F2">
        <w:t>实现效果</w:t>
      </w:r>
      <w:bookmarkEnd w:id="28"/>
    </w:p>
    <w:p w14:paraId="20333066" w14:textId="77777777" w:rsidR="0054322E" w:rsidRPr="000F47F2" w:rsidRDefault="0054322E" w:rsidP="0054322E">
      <w:pPr>
        <w:jc w:val="center"/>
      </w:pPr>
      <w:r w:rsidRPr="000F47F2">
        <w:t>主界面</w:t>
      </w:r>
    </w:p>
    <w:p w14:paraId="66D4743F" w14:textId="77777777" w:rsidR="0054322E" w:rsidRPr="000F47F2" w:rsidRDefault="0054322E" w:rsidP="0054322E">
      <w:pPr>
        <w:jc w:val="center"/>
      </w:pPr>
      <w:r w:rsidRPr="000F47F2">
        <w:rPr>
          <w:noProof/>
        </w:rPr>
        <w:drawing>
          <wp:inline distT="0" distB="0" distL="0" distR="0" wp14:anchorId="31A6C11B" wp14:editId="654AF23D">
            <wp:extent cx="3943350" cy="3959712"/>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959727" cy="3976157"/>
                    </a:xfrm>
                    <a:prstGeom prst="rect">
                      <a:avLst/>
                    </a:prstGeom>
                    <a:noFill/>
                    <a:ln>
                      <a:noFill/>
                    </a:ln>
                  </pic:spPr>
                </pic:pic>
              </a:graphicData>
            </a:graphic>
          </wp:inline>
        </w:drawing>
      </w:r>
    </w:p>
    <w:p w14:paraId="7F7C81C1" w14:textId="77777777" w:rsidR="0054322E" w:rsidRPr="000F47F2" w:rsidRDefault="0054322E" w:rsidP="0054322E">
      <w:pPr>
        <w:jc w:val="center"/>
      </w:pPr>
      <w:r w:rsidRPr="000F47F2">
        <w:t>输入要创建的主席的名称，点击</w:t>
      </w:r>
      <w:r w:rsidRPr="000F47F2">
        <w:t>“</w:t>
      </w:r>
      <w:r w:rsidRPr="000F47F2">
        <w:t>创建</w:t>
      </w:r>
      <w:r w:rsidRPr="000F47F2">
        <w:t>”</w:t>
      </w:r>
      <w:r w:rsidRPr="000F47F2">
        <w:t>，可生成相应的对象实例</w:t>
      </w:r>
    </w:p>
    <w:p w14:paraId="668AC664" w14:textId="77777777" w:rsidR="0054322E" w:rsidRPr="000F47F2" w:rsidRDefault="0054322E" w:rsidP="0054322E">
      <w:pPr>
        <w:jc w:val="center"/>
      </w:pPr>
      <w:r w:rsidRPr="000F47F2">
        <w:rPr>
          <w:noProof/>
        </w:rPr>
        <w:drawing>
          <wp:inline distT="0" distB="0" distL="0" distR="0" wp14:anchorId="073BE84D" wp14:editId="204B9928">
            <wp:extent cx="3800475" cy="38004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00475" cy="3800475"/>
                    </a:xfrm>
                    <a:prstGeom prst="rect">
                      <a:avLst/>
                    </a:prstGeom>
                    <a:noFill/>
                    <a:ln>
                      <a:noFill/>
                    </a:ln>
                  </pic:spPr>
                </pic:pic>
              </a:graphicData>
            </a:graphic>
          </wp:inline>
        </w:drawing>
      </w:r>
    </w:p>
    <w:p w14:paraId="74E9DF23" w14:textId="77777777" w:rsidR="0054322E" w:rsidRPr="000F47F2" w:rsidRDefault="0054322E" w:rsidP="0054322E">
      <w:pPr>
        <w:jc w:val="center"/>
      </w:pPr>
      <w:r w:rsidRPr="000F47F2">
        <w:lastRenderedPageBreak/>
        <w:t>再次点击</w:t>
      </w:r>
      <w:r w:rsidRPr="000F47F2">
        <w:t>“</w:t>
      </w:r>
      <w:r w:rsidRPr="000F47F2">
        <w:t>创建</w:t>
      </w:r>
      <w:r w:rsidRPr="000F47F2">
        <w:t>”</w:t>
      </w:r>
      <w:r w:rsidRPr="000F47F2">
        <w:t>，因为无法创建新的对象，输出相应的提示</w:t>
      </w:r>
    </w:p>
    <w:p w14:paraId="7D4D3A6C" w14:textId="40E02459" w:rsidR="0054322E" w:rsidRPr="000F47F2" w:rsidRDefault="0054322E" w:rsidP="006E5752">
      <w:pPr>
        <w:jc w:val="center"/>
      </w:pPr>
      <w:r w:rsidRPr="000F47F2">
        <w:rPr>
          <w:noProof/>
        </w:rPr>
        <w:drawing>
          <wp:inline distT="0" distB="0" distL="0" distR="0" wp14:anchorId="0F3F5C71" wp14:editId="0CCA046A">
            <wp:extent cx="4029075" cy="4037417"/>
            <wp:effectExtent l="0" t="0" r="0"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34812" cy="4043166"/>
                    </a:xfrm>
                    <a:prstGeom prst="rect">
                      <a:avLst/>
                    </a:prstGeom>
                    <a:noFill/>
                    <a:ln>
                      <a:noFill/>
                    </a:ln>
                  </pic:spPr>
                </pic:pic>
              </a:graphicData>
            </a:graphic>
          </wp:inline>
        </w:drawing>
      </w:r>
    </w:p>
    <w:p w14:paraId="16C7312E" w14:textId="77777777" w:rsidR="0054322E" w:rsidRPr="000F47F2" w:rsidRDefault="0054322E" w:rsidP="0054322E">
      <w:pPr>
        <w:pStyle w:val="3"/>
        <w:spacing w:before="0" w:after="0" w:line="240" w:lineRule="auto"/>
      </w:pPr>
      <w:bookmarkStart w:id="29" w:name="_Toc29504617"/>
      <w:r w:rsidRPr="000F47F2">
        <w:t xml:space="preserve">(7) </w:t>
      </w:r>
      <w:r w:rsidRPr="000F47F2">
        <w:t>模式的优点</w:t>
      </w:r>
      <w:bookmarkEnd w:id="29"/>
    </w:p>
    <w:p w14:paraId="72B67392" w14:textId="77777777" w:rsidR="0054322E" w:rsidRPr="000F47F2" w:rsidRDefault="0054322E" w:rsidP="0054322E">
      <w:pPr>
        <w:pStyle w:val="aa"/>
        <w:numPr>
          <w:ilvl w:val="0"/>
          <w:numId w:val="6"/>
        </w:numPr>
        <w:ind w:firstLineChars="0"/>
      </w:pPr>
      <w:r w:rsidRPr="000F47F2">
        <w:t>减少内存开销，尤其是频繁的创建和销毁实例</w:t>
      </w:r>
    </w:p>
    <w:p w14:paraId="5C7C9B47" w14:textId="77777777" w:rsidR="0054322E" w:rsidRPr="000F47F2" w:rsidRDefault="0054322E" w:rsidP="0054322E">
      <w:pPr>
        <w:pStyle w:val="aa"/>
        <w:numPr>
          <w:ilvl w:val="0"/>
          <w:numId w:val="6"/>
        </w:numPr>
        <w:ind w:firstLineChars="0"/>
      </w:pPr>
      <w:r w:rsidRPr="000F47F2">
        <w:t>避免对资源对过多占用。</w:t>
      </w:r>
    </w:p>
    <w:p w14:paraId="335DDAB8" w14:textId="77777777" w:rsidR="0054322E" w:rsidRPr="000F47F2" w:rsidRDefault="0054322E" w:rsidP="0054322E"/>
    <w:p w14:paraId="329C9C36" w14:textId="77777777" w:rsidR="0054322E" w:rsidRPr="000F47F2" w:rsidRDefault="0054322E" w:rsidP="0054322E">
      <w:pPr>
        <w:pStyle w:val="3"/>
        <w:spacing w:before="0" w:after="0" w:line="240" w:lineRule="auto"/>
      </w:pPr>
      <w:bookmarkStart w:id="30" w:name="_Toc29504618"/>
      <w:r w:rsidRPr="000F47F2">
        <w:t xml:space="preserve">(8) </w:t>
      </w:r>
      <w:r w:rsidRPr="000F47F2">
        <w:t>模式的不足</w:t>
      </w:r>
      <w:bookmarkEnd w:id="30"/>
    </w:p>
    <w:p w14:paraId="3D219584" w14:textId="77777777" w:rsidR="0054322E" w:rsidRPr="000F47F2" w:rsidRDefault="0054322E" w:rsidP="0054322E">
      <w:pPr>
        <w:pStyle w:val="aa"/>
        <w:numPr>
          <w:ilvl w:val="0"/>
          <w:numId w:val="7"/>
        </w:numPr>
        <w:ind w:firstLineChars="0"/>
      </w:pPr>
      <w:r w:rsidRPr="000F47F2">
        <w:t>没有抽象层，不能继承扩展很难。</w:t>
      </w:r>
    </w:p>
    <w:p w14:paraId="4C71B0E2" w14:textId="77777777" w:rsidR="0054322E" w:rsidRPr="000F47F2" w:rsidRDefault="0054322E" w:rsidP="0054322E">
      <w:pPr>
        <w:pStyle w:val="aa"/>
        <w:numPr>
          <w:ilvl w:val="0"/>
          <w:numId w:val="7"/>
        </w:numPr>
        <w:ind w:firstLineChars="0"/>
      </w:pPr>
      <w:r w:rsidRPr="000F47F2">
        <w:t>违背了</w:t>
      </w:r>
      <w:r w:rsidRPr="000F47F2">
        <w:t>“</w:t>
      </w:r>
      <w:r w:rsidRPr="000F47F2">
        <w:t>单一职责原则</w:t>
      </w:r>
      <w:r w:rsidRPr="000F47F2">
        <w:t>”</w:t>
      </w:r>
      <w:r w:rsidRPr="000F47F2">
        <w:t>，一个类只重视内部关系，而忽略外部关系。</w:t>
      </w:r>
    </w:p>
    <w:p w14:paraId="409BB654" w14:textId="77777777" w:rsidR="0054322E" w:rsidRPr="000F47F2" w:rsidRDefault="0054322E" w:rsidP="0054322E">
      <w:pPr>
        <w:pStyle w:val="aa"/>
        <w:numPr>
          <w:ilvl w:val="0"/>
          <w:numId w:val="7"/>
        </w:numPr>
        <w:ind w:firstLineChars="0"/>
      </w:pPr>
      <w:r w:rsidRPr="000F47F2">
        <w:t>不适用于变化对象。</w:t>
      </w:r>
    </w:p>
    <w:p w14:paraId="30AE8165" w14:textId="77777777" w:rsidR="0054322E" w:rsidRPr="000F47F2" w:rsidRDefault="0054322E" w:rsidP="0054322E">
      <w:pPr>
        <w:pStyle w:val="aa"/>
        <w:numPr>
          <w:ilvl w:val="0"/>
          <w:numId w:val="7"/>
        </w:numPr>
        <w:ind w:firstLineChars="0"/>
      </w:pPr>
      <w:r w:rsidRPr="000F47F2">
        <w:t>滥用单例会出现一些负面问题，如为节省资源将数据库连接</w:t>
      </w:r>
      <w:proofErr w:type="gramStart"/>
      <w:r w:rsidRPr="000F47F2">
        <w:t>池对象</w:t>
      </w:r>
      <w:proofErr w:type="gramEnd"/>
      <w:r w:rsidRPr="000F47F2">
        <w:t>设计为单例，可能会导致共享连接</w:t>
      </w:r>
      <w:proofErr w:type="gramStart"/>
      <w:r w:rsidRPr="000F47F2">
        <w:t>池对象</w:t>
      </w:r>
      <w:proofErr w:type="gramEnd"/>
      <w:r w:rsidRPr="000F47F2">
        <w:t>对程序过多而出现连接池溢出。如果实例化的对象长时间不被利用，系统会认为是垃圾而被回收，这样将导致对象状态丢失。</w:t>
      </w:r>
    </w:p>
    <w:p w14:paraId="4BE71F5C" w14:textId="77777777" w:rsidR="0054322E" w:rsidRPr="000F47F2" w:rsidRDefault="0054322E" w:rsidP="0054322E"/>
    <w:p w14:paraId="5C7A68C3" w14:textId="5BB78FF2" w:rsidR="0054322E" w:rsidRPr="000F47F2" w:rsidRDefault="0054322E" w:rsidP="0054322E"/>
    <w:p w14:paraId="2C1A0BBC" w14:textId="7E40F672" w:rsidR="0054322E" w:rsidRPr="000F47F2" w:rsidRDefault="0054322E" w:rsidP="0054322E"/>
    <w:p w14:paraId="72E70548" w14:textId="77777777" w:rsidR="0054322E" w:rsidRPr="000F47F2" w:rsidRDefault="0054322E" w:rsidP="0054322E">
      <w:pPr>
        <w:pStyle w:val="2"/>
        <w:spacing w:before="0" w:after="0" w:line="240" w:lineRule="auto"/>
        <w:rPr>
          <w:rFonts w:ascii="Times New Roman" w:eastAsia="宋体" w:hAnsi="Times New Roman"/>
        </w:rPr>
      </w:pPr>
      <w:bookmarkStart w:id="31" w:name="_Toc29504619"/>
      <w:r w:rsidRPr="000F47F2">
        <w:rPr>
          <w:rFonts w:ascii="Times New Roman" w:eastAsia="宋体" w:hAnsi="Times New Roman"/>
        </w:rPr>
        <w:t>模式三：多例模式</w:t>
      </w:r>
      <w:bookmarkEnd w:id="31"/>
    </w:p>
    <w:p w14:paraId="23C284BB" w14:textId="77777777" w:rsidR="0054322E" w:rsidRPr="000F47F2" w:rsidRDefault="0054322E" w:rsidP="0054322E">
      <w:pPr>
        <w:pStyle w:val="3"/>
        <w:spacing w:before="0" w:after="0" w:line="240" w:lineRule="auto"/>
      </w:pPr>
      <w:bookmarkStart w:id="32" w:name="_Toc29504620"/>
      <w:r w:rsidRPr="000F47F2">
        <w:t xml:space="preserve">(1) </w:t>
      </w:r>
      <w:r w:rsidRPr="000F47F2">
        <w:t>解决问题类型</w:t>
      </w:r>
      <w:bookmarkEnd w:id="32"/>
    </w:p>
    <w:p w14:paraId="786AD139" w14:textId="77777777" w:rsidR="0054322E" w:rsidRPr="000F47F2" w:rsidRDefault="0054322E" w:rsidP="0054322E">
      <w:pPr>
        <w:ind w:firstLine="420"/>
      </w:pPr>
      <w:r w:rsidRPr="000F47F2">
        <w:t>当存在这样的类，只需要有限数量实例的情况下，可以使用多例。</w:t>
      </w:r>
    </w:p>
    <w:p w14:paraId="34E96900" w14:textId="77777777" w:rsidR="0054322E" w:rsidRPr="000F47F2" w:rsidRDefault="0054322E" w:rsidP="0054322E"/>
    <w:p w14:paraId="796DF10D" w14:textId="77777777" w:rsidR="0054322E" w:rsidRPr="000F47F2" w:rsidRDefault="0054322E" w:rsidP="0054322E">
      <w:pPr>
        <w:pStyle w:val="3"/>
        <w:spacing w:before="0" w:after="0" w:line="240" w:lineRule="auto"/>
      </w:pPr>
      <w:bookmarkStart w:id="33" w:name="_Toc29504621"/>
      <w:r w:rsidRPr="000F47F2">
        <w:lastRenderedPageBreak/>
        <w:t xml:space="preserve">(2) </w:t>
      </w:r>
      <w:r w:rsidRPr="000F47F2">
        <w:t>解决设计思路</w:t>
      </w:r>
      <w:bookmarkEnd w:id="33"/>
    </w:p>
    <w:p w14:paraId="09C56794" w14:textId="77777777" w:rsidR="0054322E" w:rsidRPr="000F47F2" w:rsidRDefault="0054322E" w:rsidP="0054322E">
      <w:pPr>
        <w:pStyle w:val="aa"/>
        <w:numPr>
          <w:ilvl w:val="0"/>
          <w:numId w:val="9"/>
        </w:numPr>
        <w:ind w:firstLineChars="0"/>
      </w:pPr>
      <w:r w:rsidRPr="000F47F2">
        <w:t>构造方法私有，不能在外面被创建</w:t>
      </w:r>
    </w:p>
    <w:p w14:paraId="752342F3" w14:textId="77777777" w:rsidR="0054322E" w:rsidRPr="000F47F2" w:rsidRDefault="0054322E" w:rsidP="0054322E">
      <w:pPr>
        <w:pStyle w:val="aa"/>
        <w:numPr>
          <w:ilvl w:val="0"/>
          <w:numId w:val="9"/>
        </w:numPr>
        <w:ind w:firstLineChars="0"/>
      </w:pPr>
      <w:r w:rsidRPr="000F47F2">
        <w:t>公有的、静态的获取实例的方法</w:t>
      </w:r>
    </w:p>
    <w:p w14:paraId="64CC483B" w14:textId="77777777" w:rsidR="0054322E" w:rsidRPr="000F47F2" w:rsidRDefault="0054322E" w:rsidP="0054322E">
      <w:pPr>
        <w:pStyle w:val="aa"/>
        <w:numPr>
          <w:ilvl w:val="0"/>
          <w:numId w:val="9"/>
        </w:numPr>
        <w:ind w:firstLineChars="0"/>
      </w:pPr>
      <w:r w:rsidRPr="000F47F2">
        <w:t>获取实例是否已经达到了指定数量，如果没有，就新建，否则就返回现有的集合</w:t>
      </w:r>
    </w:p>
    <w:p w14:paraId="0BFBE544" w14:textId="77777777" w:rsidR="0054322E" w:rsidRPr="000F47F2" w:rsidRDefault="0054322E" w:rsidP="0054322E">
      <w:pPr>
        <w:pStyle w:val="aa"/>
        <w:numPr>
          <w:ilvl w:val="0"/>
          <w:numId w:val="9"/>
        </w:numPr>
        <w:ind w:firstLineChars="0"/>
      </w:pPr>
      <w:r w:rsidRPr="000F47F2">
        <w:t>有一个静态私有的实例数组，保存创建的实例</w:t>
      </w:r>
    </w:p>
    <w:p w14:paraId="59970F68" w14:textId="77777777" w:rsidR="0054322E" w:rsidRPr="000F47F2" w:rsidRDefault="0054322E" w:rsidP="0054322E"/>
    <w:p w14:paraId="13370158" w14:textId="77777777" w:rsidR="0054322E" w:rsidRPr="000F47F2" w:rsidRDefault="0054322E" w:rsidP="0054322E">
      <w:pPr>
        <w:pStyle w:val="3"/>
        <w:spacing w:before="0" w:after="0" w:line="240" w:lineRule="auto"/>
      </w:pPr>
      <w:bookmarkStart w:id="34" w:name="_Toc29504622"/>
      <w:r w:rsidRPr="000F47F2">
        <w:t xml:space="preserve">(3) </w:t>
      </w:r>
      <w:r w:rsidRPr="000F47F2">
        <w:t>具体待解决的问题</w:t>
      </w:r>
      <w:bookmarkEnd w:id="34"/>
    </w:p>
    <w:p w14:paraId="403B4A69" w14:textId="77777777" w:rsidR="0054322E" w:rsidRPr="000F47F2" w:rsidRDefault="0054322E" w:rsidP="0054322E">
      <w:r w:rsidRPr="000F47F2">
        <w:tab/>
      </w:r>
      <w:r w:rsidRPr="000F47F2">
        <w:t>在上面</w:t>
      </w:r>
      <w:proofErr w:type="gramStart"/>
      <w:r w:rsidRPr="000F47F2">
        <w:t>单例模式</w:t>
      </w:r>
      <w:proofErr w:type="gramEnd"/>
      <w:r w:rsidRPr="000F47F2">
        <w:t>的问题的基础上，使用</w:t>
      </w:r>
      <w:proofErr w:type="gramStart"/>
      <w:r w:rsidRPr="000F47F2">
        <w:t>单例模式</w:t>
      </w:r>
      <w:proofErr w:type="gramEnd"/>
      <w:r w:rsidRPr="000F47F2">
        <w:t>的思想实现多例模式，确保系统中某个类的对象只能存在有限</w:t>
      </w:r>
      <w:proofErr w:type="gramStart"/>
      <w:r w:rsidRPr="000F47F2">
        <w:t>个</w:t>
      </w:r>
      <w:proofErr w:type="gramEnd"/>
      <w:r w:rsidRPr="000F47F2">
        <w:t>，如中华人民共和国十大元帅</w:t>
      </w:r>
      <w:r w:rsidRPr="000F47F2">
        <w:t>(Marshal)</w:t>
      </w:r>
      <w:r w:rsidRPr="000F47F2">
        <w:t>，设计并实现。界面的基本要求和前面一致。</w:t>
      </w:r>
    </w:p>
    <w:p w14:paraId="3DA275E3" w14:textId="77777777" w:rsidR="0054322E" w:rsidRPr="000F47F2" w:rsidRDefault="0054322E" w:rsidP="0054322E"/>
    <w:p w14:paraId="1C9153D8" w14:textId="77777777" w:rsidR="0054322E" w:rsidRPr="000F47F2" w:rsidRDefault="0054322E" w:rsidP="0054322E">
      <w:pPr>
        <w:pStyle w:val="3"/>
        <w:spacing w:before="0" w:after="0" w:line="240" w:lineRule="auto"/>
      </w:pPr>
      <w:bookmarkStart w:id="35" w:name="_Toc29504623"/>
      <w:r w:rsidRPr="000F47F2">
        <w:t>(4) UML</w:t>
      </w:r>
      <w:r w:rsidRPr="000F47F2">
        <w:t>设计</w:t>
      </w:r>
      <w:bookmarkEnd w:id="35"/>
    </w:p>
    <w:p w14:paraId="0E4A38CC" w14:textId="77777777" w:rsidR="0054322E" w:rsidRPr="000F47F2" w:rsidRDefault="0054322E" w:rsidP="0054322E">
      <w:pPr>
        <w:jc w:val="center"/>
      </w:pPr>
      <w:r w:rsidRPr="000F47F2">
        <w:object w:dxaOrig="8260" w:dyaOrig="9621" w14:anchorId="0DE059F0">
          <v:shape id="_x0000_i1027" type="#_x0000_t75" style="width:265.2pt;height:307.25pt" o:ole="">
            <v:imagedata r:id="rId14" o:title=""/>
          </v:shape>
          <o:OLEObject Type="Embed" ProgID="Visio.Drawing.15" ShapeID="_x0000_i1027" DrawAspect="Content" ObjectID="_1640117532" r:id="rId19"/>
        </w:object>
      </w:r>
    </w:p>
    <w:p w14:paraId="5071ADD8" w14:textId="77777777" w:rsidR="0054322E" w:rsidRPr="000F47F2" w:rsidRDefault="0054322E" w:rsidP="0054322E">
      <w:pPr>
        <w:jc w:val="center"/>
        <w:rPr>
          <w:color w:val="00B050"/>
          <w:sz w:val="18"/>
          <w:szCs w:val="21"/>
        </w:rPr>
      </w:pPr>
      <w:r w:rsidRPr="000F47F2">
        <w:rPr>
          <w:color w:val="00B050"/>
          <w:sz w:val="18"/>
          <w:szCs w:val="21"/>
        </w:rPr>
        <w:t>（</w:t>
      </w:r>
      <w:proofErr w:type="gramStart"/>
      <w:r w:rsidRPr="000F47F2">
        <w:rPr>
          <w:color w:val="00B050"/>
          <w:sz w:val="18"/>
          <w:szCs w:val="21"/>
        </w:rPr>
        <w:t>因为单例和</w:t>
      </w:r>
      <w:proofErr w:type="gramEnd"/>
      <w:r w:rsidRPr="000F47F2">
        <w:rPr>
          <w:color w:val="00B050"/>
          <w:sz w:val="18"/>
          <w:szCs w:val="21"/>
        </w:rPr>
        <w:t>多例是组合在一个界面显示的，所以上面的</w:t>
      </w:r>
      <w:r w:rsidRPr="000F47F2">
        <w:rPr>
          <w:color w:val="00B050"/>
          <w:sz w:val="18"/>
          <w:szCs w:val="21"/>
        </w:rPr>
        <w:t>UML</w:t>
      </w:r>
      <w:r w:rsidRPr="000F47F2">
        <w:rPr>
          <w:color w:val="00B050"/>
          <w:sz w:val="18"/>
          <w:szCs w:val="21"/>
        </w:rPr>
        <w:t>图左半边是单例，右半边是多例）</w:t>
      </w:r>
    </w:p>
    <w:p w14:paraId="3427191A" w14:textId="77777777" w:rsidR="0054322E" w:rsidRPr="000F47F2" w:rsidRDefault="0054322E" w:rsidP="0054322E"/>
    <w:p w14:paraId="5AFAC7EB" w14:textId="77777777" w:rsidR="0054322E" w:rsidRPr="000F47F2" w:rsidRDefault="0054322E" w:rsidP="0054322E">
      <w:pPr>
        <w:pStyle w:val="3"/>
        <w:spacing w:before="0" w:after="0" w:line="240" w:lineRule="auto"/>
      </w:pPr>
      <w:bookmarkStart w:id="36" w:name="_Toc29504624"/>
      <w:r w:rsidRPr="000F47F2">
        <w:t xml:space="preserve">(5) </w:t>
      </w:r>
      <w:r w:rsidRPr="000F47F2">
        <w:t>核心代码</w:t>
      </w:r>
      <w:bookmarkEnd w:id="36"/>
    </w:p>
    <w:p w14:paraId="61D47B87"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public class Marshal {</w:t>
      </w:r>
    </w:p>
    <w:p w14:paraId="2F93DF3B"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atic int NUM = 10;</w:t>
      </w:r>
    </w:p>
    <w:p w14:paraId="56E7B79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private static </w:t>
      </w:r>
      <w:proofErr w:type="spellStart"/>
      <w:r w:rsidRPr="000F47F2">
        <w:t>ArrayList</w:t>
      </w:r>
      <w:proofErr w:type="spellEnd"/>
      <w:r w:rsidRPr="000F47F2">
        <w:t xml:space="preserve">&lt;Marshal&gt; marshals = new </w:t>
      </w:r>
      <w:proofErr w:type="spellStart"/>
      <w:r w:rsidRPr="000F47F2">
        <w:t>ArrayList</w:t>
      </w:r>
      <w:proofErr w:type="spellEnd"/>
      <w:r w:rsidRPr="000F47F2">
        <w:t>&lt;&gt;(NUM);</w:t>
      </w:r>
    </w:p>
    <w:p w14:paraId="127A2D6A"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private String name;</w:t>
      </w:r>
    </w:p>
    <w:p w14:paraId="742CF905"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p>
    <w:p w14:paraId="02DE69C1" w14:textId="2494507C" w:rsidR="0054322E" w:rsidRPr="000F47F2" w:rsidRDefault="0054322E" w:rsidP="001F2E6E">
      <w:pPr>
        <w:pBdr>
          <w:top w:val="single" w:sz="4" w:space="1" w:color="auto"/>
          <w:left w:val="single" w:sz="4" w:space="4" w:color="auto"/>
          <w:bottom w:val="single" w:sz="4" w:space="1" w:color="auto"/>
          <w:right w:val="single" w:sz="4" w:space="4" w:color="auto"/>
        </w:pBdr>
      </w:pPr>
      <w:r w:rsidRPr="000F47F2">
        <w:lastRenderedPageBreak/>
        <w:tab/>
        <w:t xml:space="preserve">private </w:t>
      </w:r>
      <w:proofErr w:type="gramStart"/>
      <w:r w:rsidRPr="000F47F2">
        <w:t>Marshal(</w:t>
      </w:r>
      <w:proofErr w:type="gramEnd"/>
      <w:r w:rsidRPr="000F47F2">
        <w:t>String name) {</w:t>
      </w:r>
      <w:r w:rsidR="001F2E6E" w:rsidRPr="000F47F2">
        <w:tab/>
      </w:r>
      <w:r w:rsidRPr="000F47F2">
        <w:t>this.name = name;</w:t>
      </w:r>
      <w:r w:rsidR="001F2E6E" w:rsidRPr="000F47F2">
        <w:tab/>
      </w:r>
      <w:r w:rsidRPr="000F47F2">
        <w:t>}</w:t>
      </w:r>
    </w:p>
    <w:p w14:paraId="298BB3A8"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public static Marshal </w:t>
      </w:r>
      <w:proofErr w:type="spellStart"/>
      <w:proofErr w:type="gramStart"/>
      <w:r w:rsidRPr="000F47F2">
        <w:t>getInstance</w:t>
      </w:r>
      <w:proofErr w:type="spellEnd"/>
      <w:r w:rsidRPr="000F47F2">
        <w:t>(</w:t>
      </w:r>
      <w:proofErr w:type="gramEnd"/>
      <w:r w:rsidRPr="000F47F2">
        <w:t>String name) {</w:t>
      </w:r>
    </w:p>
    <w:p w14:paraId="6F7803C1"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if(</w:t>
      </w:r>
      <w:proofErr w:type="spellStart"/>
      <w:proofErr w:type="gramStart"/>
      <w:r w:rsidRPr="000F47F2">
        <w:t>marshals.size</w:t>
      </w:r>
      <w:proofErr w:type="spellEnd"/>
      <w:proofErr w:type="gramEnd"/>
      <w:r w:rsidRPr="000F47F2">
        <w:t>() &lt; NUM) {</w:t>
      </w:r>
    </w:p>
    <w:p w14:paraId="6A34FE25"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proofErr w:type="gramStart"/>
      <w:r w:rsidRPr="000F47F2">
        <w:t>marshals.add</w:t>
      </w:r>
      <w:proofErr w:type="spellEnd"/>
      <w:r w:rsidRPr="000F47F2">
        <w:t>(</w:t>
      </w:r>
      <w:proofErr w:type="gramEnd"/>
      <w:r w:rsidRPr="000F47F2">
        <w:t>new Marshal(name));</w:t>
      </w:r>
    </w:p>
    <w:p w14:paraId="0E06B52D"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return </w:t>
      </w:r>
      <w:proofErr w:type="spellStart"/>
      <w:r w:rsidRPr="000F47F2">
        <w:t>marshals.get</w:t>
      </w:r>
      <w:proofErr w:type="spellEnd"/>
      <w:r w:rsidRPr="000F47F2">
        <w:t>(</w:t>
      </w:r>
      <w:proofErr w:type="spellStart"/>
      <w:proofErr w:type="gramStart"/>
      <w:r w:rsidRPr="000F47F2">
        <w:t>marshals.size</w:t>
      </w:r>
      <w:proofErr w:type="spellEnd"/>
      <w:proofErr w:type="gramEnd"/>
      <w:r w:rsidRPr="000F47F2">
        <w:t>()-1);</w:t>
      </w:r>
    </w:p>
    <w:p w14:paraId="326129C2"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else</w:t>
      </w:r>
      <w:proofErr w:type="gramEnd"/>
      <w:r w:rsidRPr="000F47F2">
        <w:t xml:space="preserve"> {</w:t>
      </w:r>
    </w:p>
    <w:p w14:paraId="548BC9F9"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return </w:t>
      </w:r>
      <w:proofErr w:type="spellStart"/>
      <w:proofErr w:type="gramStart"/>
      <w:r w:rsidRPr="000F47F2">
        <w:t>marshals.get</w:t>
      </w:r>
      <w:proofErr w:type="spellEnd"/>
      <w:r w:rsidRPr="000F47F2">
        <w:t>(</w:t>
      </w:r>
      <w:proofErr w:type="gramEnd"/>
      <w:r w:rsidRPr="000F47F2">
        <w:t>NUM-1);</w:t>
      </w:r>
    </w:p>
    <w:p w14:paraId="11D02EC6"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r>
      <w:r w:rsidRPr="000F47F2">
        <w:tab/>
        <w:t>}</w:t>
      </w:r>
    </w:p>
    <w:p w14:paraId="7A9F292F"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w:t>
      </w:r>
    </w:p>
    <w:p w14:paraId="46FBE650" w14:textId="77777777" w:rsidR="0054322E" w:rsidRPr="000F47F2" w:rsidRDefault="0054322E" w:rsidP="0054322E">
      <w:pPr>
        <w:pBdr>
          <w:top w:val="single" w:sz="4" w:space="1" w:color="auto"/>
          <w:left w:val="single" w:sz="4" w:space="4" w:color="auto"/>
          <w:bottom w:val="single" w:sz="4" w:space="1" w:color="auto"/>
          <w:right w:val="single" w:sz="4" w:space="4" w:color="auto"/>
        </w:pBdr>
      </w:pPr>
      <w:r w:rsidRPr="000F47F2">
        <w:tab/>
        <w:t xml:space="preserve">-------------getter() </w:t>
      </w:r>
      <w:r w:rsidRPr="000F47F2">
        <w:t>和</w:t>
      </w:r>
      <w:r w:rsidRPr="000F47F2">
        <w:t xml:space="preserve"> setter() --------------</w:t>
      </w:r>
    </w:p>
    <w:p w14:paraId="6F725BE7" w14:textId="25962928" w:rsidR="0054322E" w:rsidRPr="000F47F2" w:rsidRDefault="0054322E" w:rsidP="001F2E6E">
      <w:pPr>
        <w:pBdr>
          <w:top w:val="single" w:sz="4" w:space="1" w:color="auto"/>
          <w:left w:val="single" w:sz="4" w:space="4" w:color="auto"/>
          <w:bottom w:val="single" w:sz="4" w:space="1" w:color="auto"/>
          <w:right w:val="single" w:sz="4" w:space="4" w:color="auto"/>
        </w:pBdr>
      </w:pPr>
      <w:r w:rsidRPr="000F47F2">
        <w:t>}</w:t>
      </w:r>
    </w:p>
    <w:p w14:paraId="113C8DCE" w14:textId="77777777" w:rsidR="0054322E" w:rsidRPr="000F47F2" w:rsidRDefault="0054322E" w:rsidP="0054322E">
      <w:pPr>
        <w:pStyle w:val="3"/>
        <w:spacing w:before="0" w:after="0" w:line="240" w:lineRule="auto"/>
      </w:pPr>
      <w:bookmarkStart w:id="37" w:name="_Toc29504625"/>
      <w:r w:rsidRPr="000F47F2">
        <w:t xml:space="preserve">(6) </w:t>
      </w:r>
      <w:r w:rsidRPr="000F47F2">
        <w:t>实现效果</w:t>
      </w:r>
      <w:bookmarkEnd w:id="37"/>
    </w:p>
    <w:p w14:paraId="5B18C611" w14:textId="77777777" w:rsidR="0054322E" w:rsidRPr="000F47F2" w:rsidRDefault="0054322E" w:rsidP="0054322E">
      <w:pPr>
        <w:jc w:val="center"/>
      </w:pPr>
      <w:r w:rsidRPr="000F47F2">
        <w:t>主界面</w:t>
      </w:r>
    </w:p>
    <w:p w14:paraId="607356C9" w14:textId="77777777" w:rsidR="0054322E" w:rsidRPr="000F47F2" w:rsidRDefault="0054322E" w:rsidP="0054322E">
      <w:pPr>
        <w:jc w:val="center"/>
      </w:pPr>
      <w:r w:rsidRPr="000F47F2">
        <w:rPr>
          <w:noProof/>
        </w:rPr>
        <w:drawing>
          <wp:inline distT="0" distB="0" distL="0" distR="0" wp14:anchorId="497E039C" wp14:editId="025D48D3">
            <wp:extent cx="3762375" cy="377798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80474" cy="3796160"/>
                    </a:xfrm>
                    <a:prstGeom prst="rect">
                      <a:avLst/>
                    </a:prstGeom>
                    <a:noFill/>
                    <a:ln>
                      <a:noFill/>
                    </a:ln>
                  </pic:spPr>
                </pic:pic>
              </a:graphicData>
            </a:graphic>
          </wp:inline>
        </w:drawing>
      </w:r>
    </w:p>
    <w:p w14:paraId="43D54A57" w14:textId="77777777" w:rsidR="0054322E" w:rsidRPr="000F47F2" w:rsidRDefault="0054322E" w:rsidP="0054322E">
      <w:pPr>
        <w:jc w:val="center"/>
      </w:pPr>
      <w:r w:rsidRPr="000F47F2">
        <w:t>输入要创建的元帅的名称，点击</w:t>
      </w:r>
      <w:r w:rsidRPr="000F47F2">
        <w:t>“</w:t>
      </w:r>
      <w:r w:rsidRPr="000F47F2">
        <w:t>创建</w:t>
      </w:r>
      <w:r w:rsidRPr="000F47F2">
        <w:t>”</w:t>
      </w:r>
      <w:r w:rsidRPr="000F47F2">
        <w:t>，可生成相应的元帅对象实例</w:t>
      </w:r>
    </w:p>
    <w:p w14:paraId="6891C5F8" w14:textId="77777777" w:rsidR="0054322E" w:rsidRPr="000F47F2" w:rsidRDefault="0054322E" w:rsidP="0054322E">
      <w:pPr>
        <w:jc w:val="center"/>
      </w:pPr>
      <w:r w:rsidRPr="000F47F2">
        <w:rPr>
          <w:noProof/>
        </w:rPr>
        <w:lastRenderedPageBreak/>
        <w:drawing>
          <wp:inline distT="0" distB="0" distL="0" distR="0" wp14:anchorId="4FBF6F43" wp14:editId="11526E6E">
            <wp:extent cx="3696335" cy="3711640"/>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710321" cy="3725684"/>
                    </a:xfrm>
                    <a:prstGeom prst="rect">
                      <a:avLst/>
                    </a:prstGeom>
                    <a:noFill/>
                    <a:ln>
                      <a:noFill/>
                    </a:ln>
                  </pic:spPr>
                </pic:pic>
              </a:graphicData>
            </a:graphic>
          </wp:inline>
        </w:drawing>
      </w:r>
    </w:p>
    <w:p w14:paraId="3B64972E" w14:textId="77777777" w:rsidR="0054322E" w:rsidRPr="000F47F2" w:rsidRDefault="0054322E" w:rsidP="0054322E">
      <w:pPr>
        <w:jc w:val="center"/>
      </w:pPr>
      <w:r w:rsidRPr="000F47F2">
        <w:t>多次点击（超过</w:t>
      </w:r>
      <w:r w:rsidRPr="000F47F2">
        <w:t>10</w:t>
      </w:r>
      <w:r w:rsidRPr="000F47F2">
        <w:t>次）</w:t>
      </w:r>
      <w:r w:rsidRPr="000F47F2">
        <w:t>“</w:t>
      </w:r>
      <w:r w:rsidRPr="000F47F2">
        <w:t>创建</w:t>
      </w:r>
      <w:r w:rsidRPr="000F47F2">
        <w:t>”</w:t>
      </w:r>
      <w:r w:rsidRPr="000F47F2">
        <w:t>，因为只能创建十个新的对象，输出相应的提示</w:t>
      </w:r>
    </w:p>
    <w:p w14:paraId="1D08A29E" w14:textId="77777777" w:rsidR="0054322E" w:rsidRPr="000F47F2" w:rsidRDefault="0054322E" w:rsidP="0054322E">
      <w:pPr>
        <w:jc w:val="center"/>
      </w:pPr>
      <w:r w:rsidRPr="000F47F2">
        <w:rPr>
          <w:noProof/>
        </w:rPr>
        <w:drawing>
          <wp:inline distT="0" distB="0" distL="0" distR="0" wp14:anchorId="1E12EAA5" wp14:editId="12483ABF">
            <wp:extent cx="3788229" cy="3835681"/>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14968" cy="3862755"/>
                    </a:xfrm>
                    <a:prstGeom prst="rect">
                      <a:avLst/>
                    </a:prstGeom>
                    <a:noFill/>
                    <a:ln>
                      <a:noFill/>
                    </a:ln>
                  </pic:spPr>
                </pic:pic>
              </a:graphicData>
            </a:graphic>
          </wp:inline>
        </w:drawing>
      </w:r>
    </w:p>
    <w:p w14:paraId="6F53583E" w14:textId="77777777" w:rsidR="0054322E" w:rsidRPr="000F47F2" w:rsidRDefault="0054322E" w:rsidP="0054322E"/>
    <w:p w14:paraId="6B6D4259" w14:textId="77777777" w:rsidR="0054322E" w:rsidRPr="000F47F2" w:rsidRDefault="0054322E" w:rsidP="0054322E">
      <w:pPr>
        <w:pStyle w:val="3"/>
        <w:spacing w:before="0" w:after="0" w:line="240" w:lineRule="auto"/>
      </w:pPr>
      <w:bookmarkStart w:id="38" w:name="_Toc29504626"/>
      <w:r w:rsidRPr="000F47F2">
        <w:t xml:space="preserve">(7) </w:t>
      </w:r>
      <w:r w:rsidRPr="000F47F2">
        <w:t>模式的优点</w:t>
      </w:r>
      <w:bookmarkEnd w:id="38"/>
    </w:p>
    <w:p w14:paraId="1C4CF147" w14:textId="78026BE7" w:rsidR="0054322E" w:rsidRPr="000F47F2" w:rsidRDefault="0054322E" w:rsidP="0054322E">
      <w:r w:rsidRPr="000F47F2">
        <w:rPr>
          <w:color w:val="000000"/>
          <w:sz w:val="18"/>
          <w:szCs w:val="18"/>
          <w:shd w:val="clear" w:color="auto" w:fill="FFFFFF"/>
        </w:rPr>
        <w:t>可以控制类的实例数量</w:t>
      </w:r>
    </w:p>
    <w:p w14:paraId="4ED0FBDF" w14:textId="77777777" w:rsidR="0054322E" w:rsidRPr="000F47F2" w:rsidRDefault="0054322E" w:rsidP="0054322E">
      <w:pPr>
        <w:pStyle w:val="3"/>
        <w:spacing w:before="0" w:after="0" w:line="240" w:lineRule="auto"/>
      </w:pPr>
      <w:bookmarkStart w:id="39" w:name="_Toc29504627"/>
      <w:r w:rsidRPr="000F47F2">
        <w:lastRenderedPageBreak/>
        <w:t xml:space="preserve">(8) </w:t>
      </w:r>
      <w:r w:rsidRPr="000F47F2">
        <w:t>模式的不足</w:t>
      </w:r>
      <w:bookmarkEnd w:id="39"/>
    </w:p>
    <w:p w14:paraId="425B7400" w14:textId="77777777" w:rsidR="0054322E" w:rsidRPr="000F47F2" w:rsidRDefault="0054322E" w:rsidP="0054322E">
      <w:pPr>
        <w:rPr>
          <w:color w:val="000000"/>
          <w:sz w:val="18"/>
          <w:szCs w:val="18"/>
          <w:shd w:val="clear" w:color="auto" w:fill="FFFFFF"/>
        </w:rPr>
      </w:pPr>
      <w:r w:rsidRPr="000F47F2">
        <w:rPr>
          <w:color w:val="000000"/>
          <w:sz w:val="18"/>
          <w:szCs w:val="18"/>
          <w:shd w:val="clear" w:color="auto" w:fill="FFFFFF"/>
        </w:rPr>
        <w:t>提高了类实例维护复杂度</w:t>
      </w:r>
    </w:p>
    <w:p w14:paraId="1D3B7ABD" w14:textId="77777777" w:rsidR="0054322E" w:rsidRPr="000F47F2" w:rsidRDefault="0054322E" w:rsidP="0054322E"/>
    <w:p w14:paraId="3C78B153" w14:textId="7D37A47A" w:rsidR="0054322E" w:rsidRPr="000F47F2" w:rsidRDefault="0054322E" w:rsidP="0054322E">
      <w:pPr>
        <w:rPr>
          <w:color w:val="000000"/>
          <w:sz w:val="18"/>
          <w:szCs w:val="18"/>
          <w:shd w:val="clear" w:color="auto" w:fill="FFFFFF"/>
        </w:rPr>
      </w:pPr>
    </w:p>
    <w:p w14:paraId="57F814C6" w14:textId="77777777" w:rsidR="0054322E" w:rsidRPr="000F47F2" w:rsidRDefault="0054322E" w:rsidP="0054322E">
      <w:pPr>
        <w:pStyle w:val="2"/>
        <w:spacing w:before="0" w:after="0" w:line="240" w:lineRule="auto"/>
        <w:rPr>
          <w:rFonts w:ascii="Times New Roman" w:eastAsia="宋体" w:hAnsi="Times New Roman"/>
        </w:rPr>
      </w:pPr>
      <w:bookmarkStart w:id="40" w:name="_Toc29504628"/>
      <w:r w:rsidRPr="000F47F2">
        <w:rPr>
          <w:rFonts w:ascii="Times New Roman" w:eastAsia="宋体" w:hAnsi="Times New Roman"/>
        </w:rPr>
        <w:t>模式四：简单工厂模式</w:t>
      </w:r>
      <w:bookmarkEnd w:id="40"/>
    </w:p>
    <w:p w14:paraId="6341C2CC" w14:textId="77777777" w:rsidR="0054322E" w:rsidRPr="000F47F2" w:rsidRDefault="0054322E" w:rsidP="0054322E">
      <w:pPr>
        <w:pStyle w:val="3"/>
        <w:spacing w:before="0" w:after="0" w:line="240" w:lineRule="auto"/>
      </w:pPr>
      <w:bookmarkStart w:id="41" w:name="_Toc29504629"/>
      <w:r w:rsidRPr="000F47F2">
        <w:t xml:space="preserve">(1) </w:t>
      </w:r>
      <w:r w:rsidRPr="000F47F2">
        <w:t>解决问题类型</w:t>
      </w:r>
      <w:bookmarkEnd w:id="41"/>
    </w:p>
    <w:p w14:paraId="6CDB0843" w14:textId="0EAF38BA" w:rsidR="0054322E" w:rsidRPr="000F47F2" w:rsidRDefault="0054322E" w:rsidP="0054322E">
      <w:pPr>
        <w:ind w:firstLine="420"/>
      </w:pPr>
      <w:r w:rsidRPr="000F47F2">
        <w:t>工厂</w:t>
      </w:r>
      <w:proofErr w:type="gramStart"/>
      <w:r w:rsidRPr="000F47F2">
        <w:t>类负责</w:t>
      </w:r>
      <w:proofErr w:type="gramEnd"/>
      <w:r w:rsidRPr="000F47F2">
        <w:t>创建的对象比较少：由于创建的对象较少，不会造成工厂方法中的业务逻辑太过复杂。客户端只知道传入工厂类的参数，对于如何创建对象不关心：客户端既不需要关心创建细节，甚至连类名都不需要记住，只需要知道类型所对应的参数。</w:t>
      </w:r>
    </w:p>
    <w:p w14:paraId="4967195B" w14:textId="77777777" w:rsidR="0054322E" w:rsidRPr="000F47F2" w:rsidRDefault="0054322E" w:rsidP="0054322E"/>
    <w:p w14:paraId="29D8F1B8" w14:textId="77777777" w:rsidR="0054322E" w:rsidRPr="000F47F2" w:rsidRDefault="0054322E" w:rsidP="0054322E">
      <w:pPr>
        <w:pStyle w:val="3"/>
        <w:spacing w:before="0" w:after="0" w:line="240" w:lineRule="auto"/>
      </w:pPr>
      <w:bookmarkStart w:id="42" w:name="_Toc29504630"/>
      <w:r w:rsidRPr="000F47F2">
        <w:t xml:space="preserve">(2) </w:t>
      </w:r>
      <w:r w:rsidRPr="000F47F2">
        <w:t>解决设计思路</w:t>
      </w:r>
      <w:bookmarkEnd w:id="42"/>
    </w:p>
    <w:p w14:paraId="02BDF198" w14:textId="72C06978" w:rsidR="0054322E" w:rsidRPr="000F47F2" w:rsidRDefault="004129FA" w:rsidP="004129FA">
      <w:pPr>
        <w:jc w:val="center"/>
      </w:pPr>
      <w:r w:rsidRPr="000F47F2">
        <w:object w:dxaOrig="10930" w:dyaOrig="6021" w14:anchorId="2254CE10">
          <v:shape id="_x0000_i1028" type="#_x0000_t75" style="width:414.2pt;height:228.85pt" o:ole="">
            <v:imagedata r:id="rId22" o:title=""/>
          </v:shape>
          <o:OLEObject Type="Embed" ProgID="Visio.Drawing.15" ShapeID="_x0000_i1028" DrawAspect="Content" ObjectID="_1640117533" r:id="rId23"/>
        </w:object>
      </w:r>
    </w:p>
    <w:p w14:paraId="47229B82" w14:textId="04922C6E" w:rsidR="004129FA" w:rsidRPr="000F47F2" w:rsidRDefault="004129FA" w:rsidP="004129FA">
      <w:pPr>
        <w:jc w:val="center"/>
      </w:pPr>
      <w:r w:rsidRPr="000F47F2">
        <w:t>（简单工厂</w:t>
      </w:r>
      <w:r w:rsidR="00A07AFC" w:rsidRPr="000F47F2">
        <w:t>方法模式类图</w:t>
      </w:r>
      <w:r w:rsidRPr="000F47F2">
        <w:t>）</w:t>
      </w:r>
    </w:p>
    <w:p w14:paraId="76BF34A6" w14:textId="13ADBA93" w:rsidR="00A07AFC" w:rsidRPr="000F47F2" w:rsidRDefault="00A07AFC" w:rsidP="00A07AFC">
      <w:proofErr w:type="gramStart"/>
      <w:r w:rsidRPr="000F47F2">
        <w:t>上面类图每</w:t>
      </w:r>
      <w:proofErr w:type="gramEnd"/>
      <w:r w:rsidRPr="000F47F2">
        <w:t>一部分的意义如下：</w:t>
      </w:r>
    </w:p>
    <w:p w14:paraId="0ADB641C" w14:textId="299CDC50" w:rsidR="00A07AFC" w:rsidRPr="000F47F2" w:rsidRDefault="00A07AFC" w:rsidP="00A07AFC">
      <w:pPr>
        <w:pStyle w:val="aa"/>
        <w:numPr>
          <w:ilvl w:val="0"/>
          <w:numId w:val="13"/>
        </w:numPr>
        <w:ind w:firstLineChars="0"/>
      </w:pPr>
      <w:r w:rsidRPr="000F47F2">
        <w:t xml:space="preserve">Creator : </w:t>
      </w:r>
      <w:r w:rsidRPr="000F47F2">
        <w:t>是简单工厂方法模式的核心，包含应用程序所需要的业务逻辑，当客户类</w:t>
      </w:r>
      <w:r w:rsidRPr="000F47F2">
        <w:t>Client</w:t>
      </w:r>
      <w:r w:rsidRPr="000F47F2">
        <w:t>需要的时候，委托工厂类创建产品类的对象。</w:t>
      </w:r>
    </w:p>
    <w:p w14:paraId="01BCBDBC" w14:textId="3C6D5E16" w:rsidR="00A07AFC" w:rsidRPr="000F47F2" w:rsidRDefault="00A07AFC" w:rsidP="00A07AFC">
      <w:pPr>
        <w:pStyle w:val="aa"/>
        <w:numPr>
          <w:ilvl w:val="0"/>
          <w:numId w:val="13"/>
        </w:numPr>
        <w:ind w:firstLineChars="0"/>
      </w:pPr>
      <w:r w:rsidRPr="000F47F2">
        <w:t>Product</w:t>
      </w:r>
      <w:r w:rsidRPr="000F47F2">
        <w:t>：可以是</w:t>
      </w:r>
      <w:r w:rsidRPr="000F47F2">
        <w:t>Java</w:t>
      </w:r>
      <w:r w:rsidRPr="000F47F2">
        <w:t>接口或者</w:t>
      </w:r>
      <w:r w:rsidRPr="000F47F2">
        <w:t>Java</w:t>
      </w:r>
      <w:r w:rsidRPr="000F47F2">
        <w:t>抽象类，是具体子类的超</w:t>
      </w:r>
      <w:proofErr w:type="gramStart"/>
      <w:r w:rsidRPr="000F47F2">
        <w:t>类或者</w:t>
      </w:r>
      <w:proofErr w:type="gramEnd"/>
      <w:r w:rsidRPr="000F47F2">
        <w:t>共同接口。</w:t>
      </w:r>
    </w:p>
    <w:p w14:paraId="308F0C9B" w14:textId="48F23BB1" w:rsidR="00A07AFC" w:rsidRPr="000F47F2" w:rsidRDefault="00A07AFC" w:rsidP="00A07AFC">
      <w:pPr>
        <w:pStyle w:val="aa"/>
        <w:numPr>
          <w:ilvl w:val="0"/>
          <w:numId w:val="13"/>
        </w:numPr>
        <w:ind w:firstLineChars="0"/>
      </w:pPr>
      <w:proofErr w:type="spellStart"/>
      <w:r w:rsidRPr="000F47F2">
        <w:t>ConcreateProduct</w:t>
      </w:r>
      <w:proofErr w:type="spellEnd"/>
      <w:r w:rsidRPr="000F47F2">
        <w:t>：实现</w:t>
      </w:r>
      <w:r w:rsidRPr="000F47F2">
        <w:t>Product</w:t>
      </w:r>
      <w:r w:rsidRPr="000F47F2">
        <w:t>接口，或者继承抽象类</w:t>
      </w:r>
      <w:r w:rsidRPr="000F47F2">
        <w:t>Product.</w:t>
      </w:r>
    </w:p>
    <w:p w14:paraId="7C9C6722" w14:textId="77777777" w:rsidR="004129FA" w:rsidRPr="000F47F2" w:rsidRDefault="004129FA" w:rsidP="0054322E"/>
    <w:p w14:paraId="4BEA0E36" w14:textId="77777777" w:rsidR="0054322E" w:rsidRPr="000F47F2" w:rsidRDefault="0054322E" w:rsidP="0054322E">
      <w:pPr>
        <w:pStyle w:val="3"/>
        <w:spacing w:before="0" w:after="0" w:line="240" w:lineRule="auto"/>
      </w:pPr>
      <w:bookmarkStart w:id="43" w:name="_Toc29504631"/>
      <w:r w:rsidRPr="000F47F2">
        <w:t xml:space="preserve">(3) </w:t>
      </w:r>
      <w:r w:rsidRPr="000F47F2">
        <w:t>具体待解决的问题</w:t>
      </w:r>
      <w:bookmarkEnd w:id="43"/>
    </w:p>
    <w:p w14:paraId="38326357" w14:textId="77777777" w:rsidR="00A07AFC" w:rsidRPr="000F47F2" w:rsidRDefault="00A07AFC" w:rsidP="00A07AFC">
      <w:pPr>
        <w:ind w:firstLine="420"/>
      </w:pPr>
      <w:r w:rsidRPr="000F47F2">
        <w:t>肉厂</w:t>
      </w:r>
      <w:r w:rsidRPr="000F47F2">
        <w:t>(</w:t>
      </w:r>
      <w:proofErr w:type="spellStart"/>
      <w:r w:rsidRPr="000F47F2">
        <w:t>MeatFactory</w:t>
      </w:r>
      <w:proofErr w:type="spellEnd"/>
      <w:r w:rsidRPr="000F47F2">
        <w:t>)</w:t>
      </w:r>
      <w:r w:rsidRPr="000F47F2">
        <w:t>可以生产猪肉</w:t>
      </w:r>
      <w:r w:rsidRPr="000F47F2">
        <w:t>(Pork)</w:t>
      </w:r>
      <w:r w:rsidRPr="000F47F2">
        <w:t>，牛肉</w:t>
      </w:r>
      <w:r w:rsidRPr="000F47F2">
        <w:t>(Beef)</w:t>
      </w:r>
      <w:r w:rsidRPr="000F47F2">
        <w:t>，鸡肉</w:t>
      </w:r>
      <w:r w:rsidRPr="000F47F2">
        <w:t>(Chicken)</w:t>
      </w:r>
      <w:r w:rsidRPr="000F47F2">
        <w:t>等肉类</w:t>
      </w:r>
      <w:r w:rsidRPr="000F47F2">
        <w:t>(Meat)</w:t>
      </w:r>
      <w:r w:rsidRPr="000F47F2">
        <w:t>，使用简单工厂方法实现肉类的生产。</w:t>
      </w:r>
    </w:p>
    <w:p w14:paraId="6D301E16" w14:textId="44EE6A9C" w:rsidR="0054322E" w:rsidRPr="000F47F2" w:rsidRDefault="00A07AFC" w:rsidP="00A07AFC">
      <w:pPr>
        <w:ind w:firstLine="420"/>
      </w:pPr>
      <w:r w:rsidRPr="000F47F2">
        <w:t>在界面上选择某一种肉类，在输出框中显示获得的对象的行为。</w:t>
      </w:r>
    </w:p>
    <w:p w14:paraId="69FF151F" w14:textId="77777777" w:rsidR="0054322E" w:rsidRPr="000F47F2" w:rsidRDefault="0054322E" w:rsidP="0054322E">
      <w:pPr>
        <w:pStyle w:val="3"/>
        <w:spacing w:before="0" w:after="0" w:line="240" w:lineRule="auto"/>
      </w:pPr>
      <w:bookmarkStart w:id="44" w:name="_Toc29504632"/>
      <w:r w:rsidRPr="000F47F2">
        <w:lastRenderedPageBreak/>
        <w:t>(4) UML</w:t>
      </w:r>
      <w:r w:rsidRPr="000F47F2">
        <w:t>设计</w:t>
      </w:r>
      <w:bookmarkEnd w:id="44"/>
    </w:p>
    <w:p w14:paraId="04A4D5CC" w14:textId="0FF277CE" w:rsidR="00A07AFC" w:rsidRPr="000F47F2" w:rsidRDefault="00A07AFC" w:rsidP="0054322E">
      <w:r w:rsidRPr="000F47F2">
        <w:object w:dxaOrig="8300" w:dyaOrig="5720" w14:anchorId="5FC2FA89">
          <v:shape id="_x0000_i1029" type="#_x0000_t75" style="width:414.9pt;height:285.85pt" o:ole="">
            <v:imagedata r:id="rId24" o:title=""/>
          </v:shape>
          <o:OLEObject Type="Embed" ProgID="Visio.Drawing.15" ShapeID="_x0000_i1029" DrawAspect="Content" ObjectID="_1640117534" r:id="rId25"/>
        </w:object>
      </w:r>
    </w:p>
    <w:p w14:paraId="41DA426D" w14:textId="77777777" w:rsidR="0054322E" w:rsidRPr="000F47F2" w:rsidRDefault="0054322E" w:rsidP="0054322E">
      <w:pPr>
        <w:pStyle w:val="3"/>
        <w:spacing w:before="0" w:after="0" w:line="240" w:lineRule="auto"/>
      </w:pPr>
      <w:bookmarkStart w:id="45" w:name="_Toc29504633"/>
      <w:r w:rsidRPr="000F47F2">
        <w:t xml:space="preserve">(5) </w:t>
      </w:r>
      <w:r w:rsidRPr="000F47F2">
        <w:t>核心代码</w:t>
      </w:r>
      <w:bookmarkEnd w:id="45"/>
    </w:p>
    <w:p w14:paraId="60F78F5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 xml:space="preserve">public class </w:t>
      </w:r>
      <w:proofErr w:type="spellStart"/>
      <w:r w:rsidRPr="000F47F2">
        <w:t>MeatFactory</w:t>
      </w:r>
      <w:proofErr w:type="spellEnd"/>
      <w:r w:rsidRPr="000F47F2">
        <w:t xml:space="preserve"> {</w:t>
      </w:r>
    </w:p>
    <w:p w14:paraId="14437DC3"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 xml:space="preserve">public static Meat </w:t>
      </w:r>
      <w:proofErr w:type="spellStart"/>
      <w:proofErr w:type="gramStart"/>
      <w:r w:rsidRPr="000F47F2">
        <w:t>getMeat</w:t>
      </w:r>
      <w:proofErr w:type="spellEnd"/>
      <w:r w:rsidRPr="000F47F2">
        <w:t>(</w:t>
      </w:r>
      <w:proofErr w:type="gramEnd"/>
      <w:r w:rsidRPr="000F47F2">
        <w:t xml:space="preserve">String </w:t>
      </w:r>
      <w:proofErr w:type="spellStart"/>
      <w:r w:rsidRPr="000F47F2">
        <w:t>meatTypeString</w:t>
      </w:r>
      <w:proofErr w:type="spellEnd"/>
      <w:r w:rsidRPr="000F47F2">
        <w:t>) {</w:t>
      </w:r>
    </w:p>
    <w:p w14:paraId="7C3C644C"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 xml:space="preserve">Meat </w:t>
      </w:r>
      <w:proofErr w:type="spellStart"/>
      <w:r w:rsidRPr="000F47F2">
        <w:t>meat</w:t>
      </w:r>
      <w:proofErr w:type="spellEnd"/>
      <w:r w:rsidRPr="000F47F2">
        <w:t xml:space="preserve"> = null;</w:t>
      </w:r>
    </w:p>
    <w:p w14:paraId="33E0BC3C"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switch (</w:t>
      </w:r>
      <w:proofErr w:type="spellStart"/>
      <w:r w:rsidRPr="000F47F2">
        <w:t>meatTypeString</w:t>
      </w:r>
      <w:proofErr w:type="spellEnd"/>
      <w:r w:rsidRPr="000F47F2">
        <w:t>) {</w:t>
      </w:r>
    </w:p>
    <w:p w14:paraId="4FA210C1"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beef":</w:t>
      </w:r>
    </w:p>
    <w:p w14:paraId="1769967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meat = new </w:t>
      </w:r>
      <w:proofErr w:type="gramStart"/>
      <w:r w:rsidRPr="000F47F2">
        <w:t>Beef(</w:t>
      </w:r>
      <w:proofErr w:type="gramEnd"/>
      <w:r w:rsidRPr="000F47F2">
        <w:t>);break;</w:t>
      </w:r>
    </w:p>
    <w:p w14:paraId="48BEA268"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pork":</w:t>
      </w:r>
    </w:p>
    <w:p w14:paraId="546952B0"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meat = new </w:t>
      </w:r>
      <w:proofErr w:type="gramStart"/>
      <w:r w:rsidRPr="000F47F2">
        <w:t>Pork(</w:t>
      </w:r>
      <w:proofErr w:type="gramEnd"/>
      <w:r w:rsidRPr="000F47F2">
        <w:t>);break;</w:t>
      </w:r>
    </w:p>
    <w:p w14:paraId="6795FAC8"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case "chicken":</w:t>
      </w:r>
    </w:p>
    <w:p w14:paraId="7FC2CA7B"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meat = new </w:t>
      </w:r>
      <w:proofErr w:type="gramStart"/>
      <w:r w:rsidRPr="000F47F2">
        <w:t>Chicken(</w:t>
      </w:r>
      <w:proofErr w:type="gramEnd"/>
      <w:r w:rsidRPr="000F47F2">
        <w:t>);break;</w:t>
      </w:r>
    </w:p>
    <w:p w14:paraId="6EDECC3D"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w:t>
      </w:r>
    </w:p>
    <w:p w14:paraId="744E2E3A"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r>
      <w:r w:rsidRPr="000F47F2">
        <w:tab/>
        <w:t>return meat;</w:t>
      </w:r>
    </w:p>
    <w:p w14:paraId="765060D3"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w:t>
      </w:r>
    </w:p>
    <w:p w14:paraId="049F854D"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w:t>
      </w:r>
    </w:p>
    <w:p w14:paraId="76C99E2E"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public abstract class Meat {</w:t>
      </w:r>
    </w:p>
    <w:p w14:paraId="2FC6484B" w14:textId="77777777" w:rsidR="00A07AFC" w:rsidRPr="000F47F2" w:rsidRDefault="00A07AFC" w:rsidP="00A07AFC">
      <w:pPr>
        <w:pBdr>
          <w:top w:val="single" w:sz="4" w:space="1" w:color="auto"/>
          <w:left w:val="single" w:sz="4" w:space="4" w:color="auto"/>
          <w:bottom w:val="single" w:sz="4" w:space="1" w:color="auto"/>
          <w:right w:val="single" w:sz="4" w:space="4" w:color="auto"/>
        </w:pBdr>
        <w:ind w:firstLine="420"/>
      </w:pPr>
      <w:r w:rsidRPr="000F47F2">
        <w:t xml:space="preserve">public abstract String </w:t>
      </w:r>
      <w:proofErr w:type="gramStart"/>
      <w:r w:rsidRPr="000F47F2">
        <w:t>cook(</w:t>
      </w:r>
      <w:proofErr w:type="gramEnd"/>
      <w:r w:rsidRPr="000F47F2">
        <w:t>);</w:t>
      </w:r>
    </w:p>
    <w:p w14:paraId="64D02934"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w:t>
      </w:r>
    </w:p>
    <w:p w14:paraId="20C9A66E"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 xml:space="preserve">public class Chicken extends </w:t>
      </w:r>
      <w:proofErr w:type="gramStart"/>
      <w:r w:rsidRPr="000F47F2">
        <w:t>Meat{</w:t>
      </w:r>
      <w:proofErr w:type="gramEnd"/>
    </w:p>
    <w:p w14:paraId="73028B12" w14:textId="77777777" w:rsidR="00A07AFC" w:rsidRPr="000F47F2" w:rsidRDefault="00A07AFC" w:rsidP="00A07AFC">
      <w:pPr>
        <w:pBdr>
          <w:top w:val="single" w:sz="4" w:space="1" w:color="auto"/>
          <w:left w:val="single" w:sz="4" w:space="4" w:color="auto"/>
          <w:bottom w:val="single" w:sz="4" w:space="1" w:color="auto"/>
          <w:right w:val="single" w:sz="4" w:space="4" w:color="auto"/>
        </w:pBdr>
      </w:pPr>
      <w:r w:rsidRPr="000F47F2">
        <w:tab/>
        <w:t>private String name;</w:t>
      </w:r>
    </w:p>
    <w:p w14:paraId="222DE44B" w14:textId="0A72005A" w:rsidR="00A07AFC" w:rsidRPr="000F47F2" w:rsidRDefault="00A07AFC" w:rsidP="006E5752">
      <w:pPr>
        <w:pBdr>
          <w:top w:val="single" w:sz="4" w:space="1" w:color="auto"/>
          <w:left w:val="single" w:sz="4" w:space="4" w:color="auto"/>
          <w:bottom w:val="single" w:sz="4" w:space="1" w:color="auto"/>
          <w:right w:val="single" w:sz="4" w:space="4" w:color="auto"/>
        </w:pBdr>
      </w:pPr>
      <w:r w:rsidRPr="000F47F2">
        <w:tab/>
        <w:t xml:space="preserve">public String </w:t>
      </w:r>
      <w:proofErr w:type="gramStart"/>
      <w:r w:rsidRPr="000F47F2">
        <w:t>cook(</w:t>
      </w:r>
      <w:proofErr w:type="gramEnd"/>
      <w:r w:rsidRPr="000F47F2">
        <w:t>) {</w:t>
      </w:r>
      <w:r w:rsidR="006E5752">
        <w:tab/>
      </w:r>
      <w:r w:rsidRPr="000F47F2">
        <w:t>return "chicken is marvelous!!!";</w:t>
      </w:r>
      <w:r w:rsidR="006E5752">
        <w:tab/>
      </w:r>
      <w:r w:rsidRPr="000F47F2">
        <w:t>}</w:t>
      </w:r>
    </w:p>
    <w:p w14:paraId="2EB45B64" w14:textId="52842561" w:rsidR="00A07AFC" w:rsidRPr="000F47F2" w:rsidRDefault="00A07AFC" w:rsidP="006E5752">
      <w:pPr>
        <w:pBdr>
          <w:top w:val="single" w:sz="4" w:space="1" w:color="auto"/>
          <w:left w:val="single" w:sz="4" w:space="4" w:color="auto"/>
          <w:bottom w:val="single" w:sz="4" w:space="1" w:color="auto"/>
          <w:right w:val="single" w:sz="4" w:space="4" w:color="auto"/>
        </w:pBdr>
      </w:pPr>
      <w:r w:rsidRPr="000F47F2">
        <w:t>}</w:t>
      </w:r>
    </w:p>
    <w:p w14:paraId="5DAA0C4A" w14:textId="77777777" w:rsidR="0054322E" w:rsidRPr="000F47F2" w:rsidRDefault="0054322E" w:rsidP="0054322E">
      <w:pPr>
        <w:pStyle w:val="3"/>
        <w:spacing w:before="0" w:after="0" w:line="240" w:lineRule="auto"/>
      </w:pPr>
      <w:bookmarkStart w:id="46" w:name="_Toc29504634"/>
      <w:r w:rsidRPr="000F47F2">
        <w:lastRenderedPageBreak/>
        <w:t xml:space="preserve">(6) </w:t>
      </w:r>
      <w:r w:rsidRPr="000F47F2">
        <w:t>实现效果</w:t>
      </w:r>
      <w:bookmarkEnd w:id="46"/>
    </w:p>
    <w:p w14:paraId="1F3E854B" w14:textId="63EAC91D" w:rsidR="00A07AFC" w:rsidRPr="000F47F2" w:rsidRDefault="00A07AFC" w:rsidP="006E5752">
      <w:pPr>
        <w:jc w:val="center"/>
      </w:pPr>
      <w:r w:rsidRPr="000F47F2">
        <w:rPr>
          <w:noProof/>
        </w:rPr>
        <w:drawing>
          <wp:inline distT="0" distB="0" distL="0" distR="0" wp14:anchorId="62DE2EA7" wp14:editId="31190F2E">
            <wp:extent cx="4807132" cy="428625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10745" cy="4289475"/>
                    </a:xfrm>
                    <a:prstGeom prst="rect">
                      <a:avLst/>
                    </a:prstGeom>
                    <a:noFill/>
                    <a:ln>
                      <a:noFill/>
                    </a:ln>
                  </pic:spPr>
                </pic:pic>
              </a:graphicData>
            </a:graphic>
          </wp:inline>
        </w:drawing>
      </w:r>
    </w:p>
    <w:p w14:paraId="0E12F641" w14:textId="77777777" w:rsidR="0054322E" w:rsidRPr="000F47F2" w:rsidRDefault="0054322E" w:rsidP="0054322E">
      <w:pPr>
        <w:pStyle w:val="3"/>
        <w:spacing w:before="0" w:after="0" w:line="240" w:lineRule="auto"/>
      </w:pPr>
      <w:bookmarkStart w:id="47" w:name="_Toc29504635"/>
      <w:r w:rsidRPr="000F47F2">
        <w:t xml:space="preserve">(7) </w:t>
      </w:r>
      <w:r w:rsidRPr="000F47F2">
        <w:t>模式的优点</w:t>
      </w:r>
      <w:bookmarkEnd w:id="47"/>
    </w:p>
    <w:p w14:paraId="6F53DCDF" w14:textId="7850870C" w:rsidR="0054322E" w:rsidRPr="000F47F2" w:rsidRDefault="00A07AFC" w:rsidP="00A07AFC">
      <w:pPr>
        <w:pStyle w:val="aa"/>
        <w:numPr>
          <w:ilvl w:val="0"/>
          <w:numId w:val="14"/>
        </w:numPr>
        <w:ind w:firstLineChars="0"/>
      </w:pPr>
      <w:r w:rsidRPr="000F47F2">
        <w:t>工厂方法包含从一个类的结构中选择初始类的业务逻辑</w:t>
      </w:r>
    </w:p>
    <w:p w14:paraId="4459E07A" w14:textId="323C3C5C" w:rsidR="00A07AFC" w:rsidRPr="000F47F2" w:rsidRDefault="00A07AFC" w:rsidP="00A07AFC">
      <w:pPr>
        <w:pStyle w:val="aa"/>
        <w:numPr>
          <w:ilvl w:val="0"/>
          <w:numId w:val="14"/>
        </w:numPr>
        <w:ind w:firstLineChars="0"/>
      </w:pPr>
      <w:r w:rsidRPr="000F47F2">
        <w:t>客户类不直接创建产品类的对象，客户类只作为对象的消费者</w:t>
      </w:r>
    </w:p>
    <w:p w14:paraId="4BE46F43" w14:textId="7CD439D8" w:rsidR="00A07AFC" w:rsidRPr="000F47F2" w:rsidRDefault="00A07AFC" w:rsidP="00A07AFC">
      <w:pPr>
        <w:pStyle w:val="aa"/>
        <w:numPr>
          <w:ilvl w:val="0"/>
          <w:numId w:val="14"/>
        </w:numPr>
        <w:ind w:firstLineChars="0"/>
      </w:pPr>
      <w:r w:rsidRPr="000F47F2">
        <w:t>简单工厂方法模式实现了责任分离</w:t>
      </w:r>
    </w:p>
    <w:p w14:paraId="74BC0608" w14:textId="0D681414" w:rsidR="00A07AFC" w:rsidRPr="000F47F2" w:rsidRDefault="00A07AFC" w:rsidP="00A07AFC">
      <w:pPr>
        <w:pStyle w:val="aa"/>
        <w:numPr>
          <w:ilvl w:val="0"/>
          <w:numId w:val="14"/>
        </w:numPr>
        <w:ind w:firstLineChars="0"/>
      </w:pPr>
      <w:r w:rsidRPr="000F47F2">
        <w:t>客户类不负有创建类的对象的责任，</w:t>
      </w:r>
      <w:r w:rsidR="00C8289B" w:rsidRPr="000F47F2">
        <w:t>因此如果有新的电子产品的加入，不必修改已有的客户类代码（前提是客户类暂时不需要使用新的产品子类对象）</w:t>
      </w:r>
    </w:p>
    <w:p w14:paraId="4D84B558" w14:textId="36E1290D" w:rsidR="00C8289B" w:rsidRPr="000F47F2" w:rsidRDefault="00C8289B" w:rsidP="00A07AFC">
      <w:pPr>
        <w:pStyle w:val="aa"/>
        <w:numPr>
          <w:ilvl w:val="0"/>
          <w:numId w:val="14"/>
        </w:numPr>
        <w:ind w:firstLineChars="0"/>
      </w:pPr>
      <w:r w:rsidRPr="000F47F2">
        <w:t>因为工厂类中包含了对象生成的必要的逻辑判断，根据客户端的选择条件动态实例化相关的类，所以客户端类中没有创建对象所需要的条件语句。</w:t>
      </w:r>
    </w:p>
    <w:p w14:paraId="3CC4A131" w14:textId="77777777" w:rsidR="00A07AFC" w:rsidRPr="000F47F2" w:rsidRDefault="00A07AFC" w:rsidP="00A07AFC"/>
    <w:p w14:paraId="60EE0F74" w14:textId="77777777" w:rsidR="0054322E" w:rsidRPr="000F47F2" w:rsidRDefault="0054322E" w:rsidP="0054322E">
      <w:pPr>
        <w:pStyle w:val="3"/>
        <w:spacing w:before="0" w:after="0" w:line="240" w:lineRule="auto"/>
      </w:pPr>
      <w:bookmarkStart w:id="48" w:name="_Toc29504636"/>
      <w:r w:rsidRPr="000F47F2">
        <w:t xml:space="preserve">(8) </w:t>
      </w:r>
      <w:r w:rsidRPr="000F47F2">
        <w:t>模式的不足</w:t>
      </w:r>
      <w:bookmarkEnd w:id="48"/>
    </w:p>
    <w:p w14:paraId="1F08FDDC" w14:textId="77777777" w:rsidR="004129FA" w:rsidRPr="000F47F2" w:rsidRDefault="004129FA" w:rsidP="004129FA">
      <w:pPr>
        <w:pStyle w:val="aa"/>
        <w:numPr>
          <w:ilvl w:val="0"/>
          <w:numId w:val="12"/>
        </w:numPr>
        <w:ind w:firstLineChars="0"/>
      </w:pPr>
      <w:r w:rsidRPr="000F47F2">
        <w:t>由于工厂</w:t>
      </w:r>
      <w:proofErr w:type="gramStart"/>
      <w:r w:rsidRPr="000F47F2">
        <w:t>类集中</w:t>
      </w:r>
      <w:proofErr w:type="gramEnd"/>
      <w:r w:rsidRPr="000F47F2">
        <w:t>了所有实例的创建逻辑，违反了开闭原则，将全部创建逻辑集中到了一个工厂类中；</w:t>
      </w:r>
    </w:p>
    <w:p w14:paraId="0925D99D" w14:textId="6B98C88C" w:rsidR="004129FA" w:rsidRPr="000F47F2" w:rsidRDefault="004129FA" w:rsidP="004129FA">
      <w:pPr>
        <w:pStyle w:val="aa"/>
        <w:numPr>
          <w:ilvl w:val="0"/>
          <w:numId w:val="12"/>
        </w:numPr>
        <w:ind w:firstLineChars="0"/>
      </w:pPr>
      <w:r w:rsidRPr="000F47F2">
        <w:t>它所能创建的类只能是事先考虑到的，如果需要添加新的类，则就需要改变工厂类了。</w:t>
      </w:r>
    </w:p>
    <w:p w14:paraId="5FBABBC9" w14:textId="6B45B0B4" w:rsidR="004129FA" w:rsidRPr="000F47F2" w:rsidRDefault="004129FA" w:rsidP="004129FA">
      <w:pPr>
        <w:pStyle w:val="aa"/>
        <w:numPr>
          <w:ilvl w:val="0"/>
          <w:numId w:val="12"/>
        </w:numPr>
        <w:ind w:firstLineChars="0"/>
      </w:pPr>
      <w:r w:rsidRPr="000F47F2">
        <w:t>当系统中的具体产品类不断增多时候，可能会出现要求工厂</w:t>
      </w:r>
      <w:proofErr w:type="gramStart"/>
      <w:r w:rsidRPr="000F47F2">
        <w:t>类根据</w:t>
      </w:r>
      <w:proofErr w:type="gramEnd"/>
      <w:r w:rsidRPr="000F47F2">
        <w:t>不同条件创建不同实例的需求．</w:t>
      </w:r>
    </w:p>
    <w:p w14:paraId="27D3B37A" w14:textId="109CD28A" w:rsidR="0054322E" w:rsidRPr="000F47F2" w:rsidRDefault="004129FA" w:rsidP="004129FA">
      <w:pPr>
        <w:pStyle w:val="aa"/>
        <w:numPr>
          <w:ilvl w:val="0"/>
          <w:numId w:val="12"/>
        </w:numPr>
        <w:ind w:firstLineChars="0"/>
      </w:pPr>
      <w:r w:rsidRPr="000F47F2">
        <w:t>这种对条件的判断和对具体产品类型的判断交错在一起，很难避免模块功能的蔓延，对系统的维护和扩展非常不利；</w:t>
      </w:r>
    </w:p>
    <w:p w14:paraId="0FC1F4A5" w14:textId="1ED32487" w:rsidR="0054322E" w:rsidRPr="000F47F2" w:rsidRDefault="0054322E" w:rsidP="0054322E"/>
    <w:p w14:paraId="4B61B301" w14:textId="77777777" w:rsidR="0054322E" w:rsidRPr="000F47F2" w:rsidRDefault="0054322E" w:rsidP="0054322E">
      <w:pPr>
        <w:pStyle w:val="2"/>
        <w:spacing w:before="0" w:after="0" w:line="240" w:lineRule="auto"/>
        <w:rPr>
          <w:rFonts w:ascii="Times New Roman" w:eastAsia="宋体" w:hAnsi="Times New Roman"/>
        </w:rPr>
      </w:pPr>
      <w:bookmarkStart w:id="49" w:name="_Toc29504637"/>
      <w:r w:rsidRPr="000F47F2">
        <w:rPr>
          <w:rFonts w:ascii="Times New Roman" w:eastAsia="宋体" w:hAnsi="Times New Roman"/>
        </w:rPr>
        <w:lastRenderedPageBreak/>
        <w:t>模式五：工厂模式</w:t>
      </w:r>
      <w:bookmarkEnd w:id="49"/>
    </w:p>
    <w:p w14:paraId="7E1D0E64" w14:textId="77777777" w:rsidR="0054322E" w:rsidRPr="000F47F2" w:rsidRDefault="0054322E" w:rsidP="0054322E">
      <w:pPr>
        <w:pStyle w:val="3"/>
        <w:spacing w:before="0" w:after="0" w:line="240" w:lineRule="auto"/>
      </w:pPr>
      <w:bookmarkStart w:id="50" w:name="_Toc29504638"/>
      <w:r w:rsidRPr="000F47F2">
        <w:t xml:space="preserve">(1) </w:t>
      </w:r>
      <w:r w:rsidRPr="000F47F2">
        <w:t>解决问题类型</w:t>
      </w:r>
      <w:bookmarkEnd w:id="50"/>
    </w:p>
    <w:p w14:paraId="17144689" w14:textId="0BDE8615" w:rsidR="0037778B" w:rsidRPr="000F47F2" w:rsidRDefault="00A2449E" w:rsidP="0054322E">
      <w:r w:rsidRPr="000F47F2">
        <w:t>符合工厂模式的情况，多由于解耦</w:t>
      </w:r>
    </w:p>
    <w:p w14:paraId="1108D803" w14:textId="77777777" w:rsidR="00A2449E" w:rsidRPr="000F47F2" w:rsidRDefault="00A2449E" w:rsidP="0054322E"/>
    <w:p w14:paraId="07244E5C" w14:textId="77777777" w:rsidR="0054322E" w:rsidRPr="000F47F2" w:rsidRDefault="0054322E" w:rsidP="0054322E">
      <w:pPr>
        <w:pStyle w:val="3"/>
        <w:spacing w:before="0" w:after="0" w:line="240" w:lineRule="auto"/>
      </w:pPr>
      <w:bookmarkStart w:id="51" w:name="_Toc29504639"/>
      <w:r w:rsidRPr="000F47F2">
        <w:t xml:space="preserve">(2) </w:t>
      </w:r>
      <w:r w:rsidRPr="000F47F2">
        <w:t>解决设计思路</w:t>
      </w:r>
      <w:bookmarkEnd w:id="51"/>
    </w:p>
    <w:p w14:paraId="16DED2D3" w14:textId="01393456" w:rsidR="0054322E" w:rsidRPr="000F47F2" w:rsidRDefault="0037778B" w:rsidP="0037778B">
      <w:pPr>
        <w:jc w:val="center"/>
      </w:pPr>
      <w:r w:rsidRPr="000F47F2">
        <w:object w:dxaOrig="16201" w:dyaOrig="9461" w14:anchorId="7DD25238">
          <v:shape id="_x0000_i1030" type="#_x0000_t75" style="width:414.9pt;height:241.65pt" o:ole="">
            <v:imagedata r:id="rId27" o:title=""/>
          </v:shape>
          <o:OLEObject Type="Embed" ProgID="Visio.Drawing.15" ShapeID="_x0000_i1030" DrawAspect="Content" ObjectID="_1640117535" r:id="rId28"/>
        </w:object>
      </w:r>
    </w:p>
    <w:p w14:paraId="0A998270" w14:textId="0D746C51" w:rsidR="0037778B" w:rsidRPr="000F47F2" w:rsidRDefault="0037778B" w:rsidP="0037778B">
      <w:pPr>
        <w:jc w:val="center"/>
      </w:pPr>
      <w:r w:rsidRPr="000F47F2">
        <w:t>（工厂方法模式类图）</w:t>
      </w:r>
    </w:p>
    <w:p w14:paraId="466C1AEB" w14:textId="71C4E70F" w:rsidR="0037778B" w:rsidRPr="000F47F2" w:rsidRDefault="0037778B" w:rsidP="0037778B">
      <w:r w:rsidRPr="000F47F2">
        <w:t>说明：每一个产品类对应于一个工厂类。该工厂类只负责创建相应的产品类的对象。</w:t>
      </w:r>
    </w:p>
    <w:p w14:paraId="58280197" w14:textId="77777777" w:rsidR="0037778B" w:rsidRPr="000F47F2" w:rsidRDefault="0037778B" w:rsidP="0054322E"/>
    <w:p w14:paraId="7D4AB35A" w14:textId="77777777" w:rsidR="0054322E" w:rsidRPr="000F47F2" w:rsidRDefault="0054322E" w:rsidP="0054322E">
      <w:pPr>
        <w:pStyle w:val="3"/>
        <w:spacing w:before="0" w:after="0" w:line="240" w:lineRule="auto"/>
      </w:pPr>
      <w:bookmarkStart w:id="52" w:name="_Toc29504640"/>
      <w:r w:rsidRPr="000F47F2">
        <w:t xml:space="preserve">(3) </w:t>
      </w:r>
      <w:r w:rsidRPr="000F47F2">
        <w:t>具体待解决的问题</w:t>
      </w:r>
      <w:bookmarkEnd w:id="52"/>
    </w:p>
    <w:p w14:paraId="211EEB1D" w14:textId="77777777" w:rsidR="000712CD" w:rsidRPr="000F47F2" w:rsidRDefault="000712CD" w:rsidP="000712CD">
      <w:pPr>
        <w:ind w:firstLine="420"/>
      </w:pPr>
      <w:r w:rsidRPr="000F47F2">
        <w:t>不同类型的肉厂生产不同的肉类，</w:t>
      </w:r>
      <w:proofErr w:type="spellStart"/>
      <w:r w:rsidRPr="000F47F2">
        <w:t>PorkMeatFactory</w:t>
      </w:r>
      <w:proofErr w:type="spellEnd"/>
      <w:r w:rsidRPr="000F47F2">
        <w:t>生产猪肉，</w:t>
      </w:r>
      <w:proofErr w:type="spellStart"/>
      <w:r w:rsidRPr="000F47F2">
        <w:t>BeefMeatFactory</w:t>
      </w:r>
      <w:proofErr w:type="spellEnd"/>
      <w:r w:rsidRPr="000F47F2">
        <w:t>生产牛肉，</w:t>
      </w:r>
      <w:proofErr w:type="spellStart"/>
      <w:r w:rsidRPr="000F47F2">
        <w:t>ChickenMeatFactory</w:t>
      </w:r>
      <w:proofErr w:type="spellEnd"/>
      <w:r w:rsidRPr="000F47F2">
        <w:t>生产鸡肉。使用工厂模式实现这一功能。</w:t>
      </w:r>
    </w:p>
    <w:p w14:paraId="35CF8792" w14:textId="3584CC95" w:rsidR="0054322E" w:rsidRPr="000F47F2" w:rsidRDefault="0054322E" w:rsidP="0054322E"/>
    <w:p w14:paraId="7590B9E3" w14:textId="77777777" w:rsidR="0054322E" w:rsidRPr="000F47F2" w:rsidRDefault="0054322E" w:rsidP="0054322E">
      <w:pPr>
        <w:pStyle w:val="3"/>
        <w:spacing w:before="0" w:after="0" w:line="240" w:lineRule="auto"/>
      </w:pPr>
      <w:bookmarkStart w:id="53" w:name="_Toc29504641"/>
      <w:r w:rsidRPr="000F47F2">
        <w:lastRenderedPageBreak/>
        <w:t>(4) UML</w:t>
      </w:r>
      <w:r w:rsidRPr="000F47F2">
        <w:t>设计</w:t>
      </w:r>
      <w:bookmarkEnd w:id="53"/>
    </w:p>
    <w:bookmarkStart w:id="54" w:name="_Hlk29166927"/>
    <w:p w14:paraId="65EBF3B5" w14:textId="29682257" w:rsidR="000712CD" w:rsidRPr="000F47F2" w:rsidRDefault="000712CD" w:rsidP="0054322E">
      <w:r w:rsidRPr="000F47F2">
        <w:object w:dxaOrig="10817" w:dyaOrig="8400" w14:anchorId="1E125C71">
          <v:shape id="对象 12" o:spid="_x0000_i1031" type="#_x0000_t75" style="width:414.2pt;height:322.2pt;mso-wrap-style:square;mso-position-horizontal-relative:page;mso-position-vertical-relative:page" o:ole="">
            <v:fill o:detectmouseclick="t"/>
            <v:imagedata r:id="rId29" o:title=""/>
            <o:lock v:ext="edit" aspectratio="f"/>
          </v:shape>
          <o:OLEObject Type="Embed" ProgID="Visio.Drawing.15" ShapeID="对象 12" DrawAspect="Content" ObjectID="_1640117536" r:id="rId30">
            <o:FieldCodes>\* MERGEFORMAT</o:FieldCodes>
          </o:OLEObject>
        </w:object>
      </w:r>
      <w:bookmarkEnd w:id="54"/>
    </w:p>
    <w:p w14:paraId="2273D92E" w14:textId="77777777" w:rsidR="0054322E" w:rsidRPr="000F47F2" w:rsidRDefault="0054322E" w:rsidP="0054322E">
      <w:pPr>
        <w:pStyle w:val="3"/>
        <w:spacing w:before="0" w:after="0" w:line="240" w:lineRule="auto"/>
      </w:pPr>
      <w:bookmarkStart w:id="55" w:name="_Toc29504642"/>
      <w:r w:rsidRPr="000F47F2">
        <w:t xml:space="preserve">(5) </w:t>
      </w:r>
      <w:r w:rsidRPr="000F47F2">
        <w:t>核心代码</w:t>
      </w:r>
      <w:bookmarkEnd w:id="55"/>
    </w:p>
    <w:p w14:paraId="2D2FC72F" w14:textId="77777777" w:rsidR="000712CD" w:rsidRPr="000F47F2" w:rsidRDefault="000712CD" w:rsidP="000712CD">
      <w:pPr>
        <w:pBdr>
          <w:top w:val="single" w:sz="4" w:space="1" w:color="auto"/>
          <w:left w:val="single" w:sz="4" w:space="4" w:color="auto"/>
          <w:bottom w:val="single" w:sz="4" w:space="1" w:color="auto"/>
          <w:right w:val="single" w:sz="4" w:space="4" w:color="auto"/>
        </w:pBdr>
      </w:pPr>
      <w:bookmarkStart w:id="56" w:name="_Hlk29166888"/>
      <w:r w:rsidRPr="000F47F2">
        <w:t xml:space="preserve">public interface </w:t>
      </w:r>
      <w:proofErr w:type="spellStart"/>
      <w:r w:rsidRPr="000F47F2">
        <w:t>MeatFactory</w:t>
      </w:r>
      <w:proofErr w:type="spellEnd"/>
      <w:r w:rsidRPr="000F47F2">
        <w:t xml:space="preserve"> {</w:t>
      </w:r>
    </w:p>
    <w:p w14:paraId="1CF91DD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 xml:space="preserve">Meat </w:t>
      </w:r>
      <w:proofErr w:type="spellStart"/>
      <w:proofErr w:type="gramStart"/>
      <w:r w:rsidRPr="000F47F2">
        <w:t>getMeat</w:t>
      </w:r>
      <w:proofErr w:type="spellEnd"/>
      <w:r w:rsidRPr="000F47F2">
        <w:t>(</w:t>
      </w:r>
      <w:proofErr w:type="gramEnd"/>
      <w:r w:rsidRPr="000F47F2">
        <w:t>);</w:t>
      </w:r>
    </w:p>
    <w:p w14:paraId="1BFB4BDA"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w:t>
      </w:r>
    </w:p>
    <w:p w14:paraId="1299B640"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 xml:space="preserve">public class </w:t>
      </w:r>
      <w:proofErr w:type="spellStart"/>
      <w:r w:rsidRPr="000F47F2">
        <w:t>PorkMeatFactory</w:t>
      </w:r>
      <w:proofErr w:type="spellEnd"/>
      <w:r w:rsidRPr="000F47F2">
        <w:t xml:space="preserve"> implements </w:t>
      </w:r>
      <w:proofErr w:type="spellStart"/>
      <w:r w:rsidRPr="000F47F2">
        <w:t>MeatFactory</w:t>
      </w:r>
      <w:proofErr w:type="spellEnd"/>
      <w:r w:rsidRPr="000F47F2">
        <w:t xml:space="preserve"> {</w:t>
      </w:r>
    </w:p>
    <w:p w14:paraId="2DF176BD"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Override</w:t>
      </w:r>
    </w:p>
    <w:p w14:paraId="2365010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 xml:space="preserve">public Meat </w:t>
      </w:r>
      <w:proofErr w:type="spellStart"/>
      <w:proofErr w:type="gramStart"/>
      <w:r w:rsidRPr="000F47F2">
        <w:t>getMeat</w:t>
      </w:r>
      <w:proofErr w:type="spellEnd"/>
      <w:r w:rsidRPr="000F47F2">
        <w:t>(</w:t>
      </w:r>
      <w:proofErr w:type="gramEnd"/>
      <w:r w:rsidRPr="000F47F2">
        <w:t>) {</w:t>
      </w:r>
    </w:p>
    <w:p w14:paraId="74E6727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 xml:space="preserve">return new </w:t>
      </w:r>
      <w:proofErr w:type="gramStart"/>
      <w:r w:rsidRPr="000F47F2">
        <w:t>Pork(</w:t>
      </w:r>
      <w:proofErr w:type="gramEnd"/>
      <w:r w:rsidRPr="000F47F2">
        <w:t>);</w:t>
      </w:r>
    </w:p>
    <w:p w14:paraId="47C22D2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w:t>
      </w:r>
    </w:p>
    <w:p w14:paraId="7F4AF69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w:t>
      </w:r>
    </w:p>
    <w:p w14:paraId="79E44092" w14:textId="77777777" w:rsidR="000712CD" w:rsidRPr="000F47F2" w:rsidRDefault="000712CD" w:rsidP="000712CD">
      <w:pPr>
        <w:pBdr>
          <w:top w:val="single" w:sz="4" w:space="1" w:color="auto"/>
          <w:left w:val="single" w:sz="4" w:space="4" w:color="auto"/>
          <w:bottom w:val="single" w:sz="4" w:space="1" w:color="auto"/>
          <w:right w:val="single" w:sz="4" w:space="4" w:color="auto"/>
        </w:pBdr>
      </w:pPr>
    </w:p>
    <w:p w14:paraId="448E2955"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 xml:space="preserve">public class </w:t>
      </w:r>
      <w:proofErr w:type="spellStart"/>
      <w:r w:rsidRPr="000F47F2">
        <w:t>FactoryClient</w:t>
      </w:r>
      <w:proofErr w:type="spellEnd"/>
      <w:r w:rsidRPr="000F47F2">
        <w:t xml:space="preserve"> {</w:t>
      </w:r>
    </w:p>
    <w:p w14:paraId="1CD48B4E"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 xml:space="preserve">public static void </w:t>
      </w:r>
      <w:proofErr w:type="gramStart"/>
      <w:r w:rsidRPr="000F47F2">
        <w:t>main(</w:t>
      </w:r>
      <w:proofErr w:type="gramEnd"/>
      <w:r w:rsidRPr="000F47F2">
        <w:t xml:space="preserve">String[] </w:t>
      </w:r>
      <w:proofErr w:type="spellStart"/>
      <w:r w:rsidRPr="000F47F2">
        <w:t>args</w:t>
      </w:r>
      <w:proofErr w:type="spellEnd"/>
      <w:r w:rsidRPr="000F47F2">
        <w:t>) {</w:t>
      </w:r>
    </w:p>
    <w:p w14:paraId="20F0F89E"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proofErr w:type="spellStart"/>
      <w:r w:rsidRPr="000F47F2">
        <w:t>System.out.println</w:t>
      </w:r>
      <w:proofErr w:type="spellEnd"/>
      <w:r w:rsidRPr="000F47F2">
        <w:t>("Please select which kind of meat you want to eat: beef or pork or chicken???");</w:t>
      </w:r>
    </w:p>
    <w:p w14:paraId="577E919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 xml:space="preserve">Scanner </w:t>
      </w:r>
      <w:proofErr w:type="spellStart"/>
      <w:r w:rsidRPr="000F47F2">
        <w:t>scanner</w:t>
      </w:r>
      <w:proofErr w:type="spellEnd"/>
      <w:r w:rsidRPr="000F47F2">
        <w:t xml:space="preserve"> = new </w:t>
      </w:r>
      <w:proofErr w:type="gramStart"/>
      <w:r w:rsidRPr="000F47F2">
        <w:t>Scanner(</w:t>
      </w:r>
      <w:proofErr w:type="gramEnd"/>
      <w:r w:rsidRPr="000F47F2">
        <w:t>System.in);</w:t>
      </w:r>
    </w:p>
    <w:p w14:paraId="2DA4905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 xml:space="preserve">String </w:t>
      </w:r>
      <w:proofErr w:type="spellStart"/>
      <w:r w:rsidRPr="000F47F2">
        <w:t>meatString</w:t>
      </w:r>
      <w:proofErr w:type="spellEnd"/>
      <w:r w:rsidRPr="000F47F2">
        <w:t xml:space="preserve"> = </w:t>
      </w:r>
      <w:proofErr w:type="spellStart"/>
      <w:proofErr w:type="gramStart"/>
      <w:r w:rsidRPr="000F47F2">
        <w:t>scanner.next</w:t>
      </w:r>
      <w:proofErr w:type="spellEnd"/>
      <w:proofErr w:type="gramEnd"/>
      <w:r w:rsidRPr="000F47F2">
        <w:t>();</w:t>
      </w:r>
    </w:p>
    <w:p w14:paraId="1D4354A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proofErr w:type="spellStart"/>
      <w:r w:rsidRPr="000F47F2">
        <w:t>MeatFactory</w:t>
      </w:r>
      <w:proofErr w:type="spellEnd"/>
      <w:r w:rsidRPr="000F47F2">
        <w:t xml:space="preserve"> </w:t>
      </w:r>
      <w:proofErr w:type="spellStart"/>
      <w:r w:rsidRPr="000F47F2">
        <w:t>meatFactory</w:t>
      </w:r>
      <w:proofErr w:type="spellEnd"/>
      <w:r w:rsidRPr="000F47F2">
        <w:t xml:space="preserve"> = null;</w:t>
      </w:r>
    </w:p>
    <w:p w14:paraId="3B13FAE4"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switch (</w:t>
      </w:r>
      <w:proofErr w:type="spellStart"/>
      <w:r w:rsidRPr="000F47F2">
        <w:t>meatString</w:t>
      </w:r>
      <w:proofErr w:type="spellEnd"/>
      <w:r w:rsidRPr="000F47F2">
        <w:t>) {</w:t>
      </w:r>
    </w:p>
    <w:p w14:paraId="088CBD5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beef":</w:t>
      </w:r>
    </w:p>
    <w:p w14:paraId="1A489B82"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lastRenderedPageBreak/>
        <w:tab/>
      </w:r>
      <w:r w:rsidRPr="000F47F2">
        <w:tab/>
      </w:r>
      <w:r w:rsidRPr="000F47F2">
        <w:tab/>
      </w:r>
      <w:proofErr w:type="spellStart"/>
      <w:r w:rsidRPr="000F47F2">
        <w:t>meatFactory</w:t>
      </w:r>
      <w:proofErr w:type="spellEnd"/>
      <w:r w:rsidRPr="000F47F2">
        <w:t xml:space="preserve"> = new </w:t>
      </w:r>
      <w:proofErr w:type="spellStart"/>
      <w:proofErr w:type="gramStart"/>
      <w:r w:rsidRPr="000F47F2">
        <w:t>BeefMeatFactory</w:t>
      </w:r>
      <w:proofErr w:type="spellEnd"/>
      <w:r w:rsidRPr="000F47F2">
        <w:t>(</w:t>
      </w:r>
      <w:proofErr w:type="gramEnd"/>
      <w:r w:rsidRPr="000F47F2">
        <w:t>);</w:t>
      </w:r>
    </w:p>
    <w:p w14:paraId="6E82891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20D2206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pork":</w:t>
      </w:r>
    </w:p>
    <w:p w14:paraId="383202BC"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meatFactory</w:t>
      </w:r>
      <w:proofErr w:type="spellEnd"/>
      <w:r w:rsidRPr="000F47F2">
        <w:t xml:space="preserve"> = new </w:t>
      </w:r>
      <w:proofErr w:type="spellStart"/>
      <w:proofErr w:type="gramStart"/>
      <w:r w:rsidRPr="000F47F2">
        <w:t>PorkMeatFactory</w:t>
      </w:r>
      <w:proofErr w:type="spellEnd"/>
      <w:r w:rsidRPr="000F47F2">
        <w:t>(</w:t>
      </w:r>
      <w:proofErr w:type="gramEnd"/>
      <w:r w:rsidRPr="000F47F2">
        <w:t>);</w:t>
      </w:r>
    </w:p>
    <w:p w14:paraId="719FAEAD"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15FD0E8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case "chicken":</w:t>
      </w:r>
    </w:p>
    <w:p w14:paraId="2822DEE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meatFactory</w:t>
      </w:r>
      <w:proofErr w:type="spellEnd"/>
      <w:r w:rsidRPr="000F47F2">
        <w:t xml:space="preserve"> = new </w:t>
      </w:r>
      <w:proofErr w:type="spellStart"/>
      <w:proofErr w:type="gramStart"/>
      <w:r w:rsidRPr="000F47F2">
        <w:t>ChickenMeatFactory</w:t>
      </w:r>
      <w:proofErr w:type="spellEnd"/>
      <w:r w:rsidRPr="000F47F2">
        <w:t>(</w:t>
      </w:r>
      <w:proofErr w:type="gramEnd"/>
      <w:r w:rsidRPr="000F47F2">
        <w:t>);</w:t>
      </w:r>
    </w:p>
    <w:p w14:paraId="5CCE34E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6DD0A52F"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default:</w:t>
      </w:r>
    </w:p>
    <w:p w14:paraId="785DF468"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System.out.println</w:t>
      </w:r>
      <w:proofErr w:type="spellEnd"/>
      <w:r w:rsidRPr="000F47F2">
        <w:t>("sorry, your input is not correct!");</w:t>
      </w:r>
    </w:p>
    <w:p w14:paraId="47762F32"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break;</w:t>
      </w:r>
    </w:p>
    <w:p w14:paraId="1BFD5CEB"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w:t>
      </w:r>
    </w:p>
    <w:p w14:paraId="61E26F59"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if(</w:t>
      </w:r>
      <w:proofErr w:type="spellStart"/>
      <w:proofErr w:type="gramEnd"/>
      <w:r w:rsidRPr="000F47F2">
        <w:t>meatFactory</w:t>
      </w:r>
      <w:proofErr w:type="spellEnd"/>
      <w:r w:rsidRPr="000F47F2">
        <w:t xml:space="preserve"> != null) {</w:t>
      </w:r>
    </w:p>
    <w:p w14:paraId="46D68A37"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Meat </w:t>
      </w:r>
      <w:proofErr w:type="spellStart"/>
      <w:r w:rsidRPr="000F47F2">
        <w:t>meat</w:t>
      </w:r>
      <w:proofErr w:type="spellEnd"/>
      <w:r w:rsidRPr="000F47F2">
        <w:t xml:space="preserve"> = </w:t>
      </w:r>
      <w:proofErr w:type="spellStart"/>
      <w:r w:rsidRPr="000F47F2">
        <w:t>meatFactory.getMeat</w:t>
      </w:r>
      <w:proofErr w:type="spellEnd"/>
      <w:r w:rsidRPr="000F47F2">
        <w:t>();</w:t>
      </w:r>
    </w:p>
    <w:p w14:paraId="2F813480"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System.out.println</w:t>
      </w:r>
      <w:proofErr w:type="spellEnd"/>
      <w:r w:rsidRPr="000F47F2">
        <w:t>(</w:t>
      </w:r>
      <w:proofErr w:type="spellStart"/>
      <w:proofErr w:type="gramStart"/>
      <w:r w:rsidRPr="000F47F2">
        <w:t>meat.cook</w:t>
      </w:r>
      <w:proofErr w:type="spellEnd"/>
      <w:proofErr w:type="gramEnd"/>
      <w:r w:rsidRPr="000F47F2">
        <w:t>());;</w:t>
      </w:r>
    </w:p>
    <w:p w14:paraId="0AC7E826" w14:textId="77777777"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r>
      <w:r w:rsidRPr="000F47F2">
        <w:tab/>
        <w:t>}</w:t>
      </w:r>
    </w:p>
    <w:p w14:paraId="4ECB2E4E" w14:textId="441C8A76" w:rsidR="000712CD" w:rsidRPr="000F47F2" w:rsidRDefault="000712CD" w:rsidP="000712CD">
      <w:pPr>
        <w:pBdr>
          <w:top w:val="single" w:sz="4" w:space="1" w:color="auto"/>
          <w:left w:val="single" w:sz="4" w:space="4" w:color="auto"/>
          <w:bottom w:val="single" w:sz="4" w:space="1" w:color="auto"/>
          <w:right w:val="single" w:sz="4" w:space="4" w:color="auto"/>
        </w:pBdr>
      </w:pPr>
      <w:r w:rsidRPr="000F47F2">
        <w:tab/>
        <w:t>}</w:t>
      </w:r>
    </w:p>
    <w:p w14:paraId="515F804B" w14:textId="63BC45F1" w:rsidR="0054322E" w:rsidRPr="000F47F2" w:rsidRDefault="000712CD" w:rsidP="000712CD">
      <w:pPr>
        <w:pBdr>
          <w:top w:val="single" w:sz="4" w:space="1" w:color="auto"/>
          <w:left w:val="single" w:sz="4" w:space="4" w:color="auto"/>
          <w:bottom w:val="single" w:sz="4" w:space="1" w:color="auto"/>
          <w:right w:val="single" w:sz="4" w:space="4" w:color="auto"/>
        </w:pBdr>
      </w:pPr>
      <w:r w:rsidRPr="000F47F2">
        <w:t>}</w:t>
      </w:r>
    </w:p>
    <w:bookmarkEnd w:id="56"/>
    <w:p w14:paraId="1EF38A8E" w14:textId="77777777" w:rsidR="000712CD" w:rsidRPr="000F47F2" w:rsidRDefault="000712CD" w:rsidP="0054322E"/>
    <w:p w14:paraId="57C99B21" w14:textId="77777777" w:rsidR="0054322E" w:rsidRPr="000F47F2" w:rsidRDefault="0054322E" w:rsidP="0054322E">
      <w:pPr>
        <w:pStyle w:val="3"/>
        <w:spacing w:before="0" w:after="0" w:line="240" w:lineRule="auto"/>
      </w:pPr>
      <w:bookmarkStart w:id="57" w:name="_Toc29504643"/>
      <w:r w:rsidRPr="000F47F2">
        <w:t xml:space="preserve">(6) </w:t>
      </w:r>
      <w:r w:rsidRPr="000F47F2">
        <w:t>实现效果</w:t>
      </w:r>
      <w:bookmarkEnd w:id="57"/>
    </w:p>
    <w:p w14:paraId="6C5131AE" w14:textId="05E4A098" w:rsidR="0054322E" w:rsidRPr="000F47F2" w:rsidRDefault="000712CD" w:rsidP="000712CD">
      <w:pPr>
        <w:jc w:val="center"/>
      </w:pPr>
      <w:r w:rsidRPr="000F47F2">
        <w:rPr>
          <w:noProof/>
        </w:rPr>
        <w:drawing>
          <wp:inline distT="0" distB="0" distL="0" distR="0" wp14:anchorId="0E99D2F2" wp14:editId="40E035B2">
            <wp:extent cx="4812582" cy="4324350"/>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31447" cy="4341301"/>
                    </a:xfrm>
                    <a:prstGeom prst="rect">
                      <a:avLst/>
                    </a:prstGeom>
                    <a:noFill/>
                    <a:ln>
                      <a:noFill/>
                    </a:ln>
                  </pic:spPr>
                </pic:pic>
              </a:graphicData>
            </a:graphic>
          </wp:inline>
        </w:drawing>
      </w:r>
    </w:p>
    <w:p w14:paraId="74196DE5" w14:textId="77777777" w:rsidR="000712CD" w:rsidRPr="000F47F2" w:rsidRDefault="000712CD" w:rsidP="0054322E"/>
    <w:p w14:paraId="01EBC13F" w14:textId="77777777" w:rsidR="0054322E" w:rsidRPr="000F47F2" w:rsidRDefault="0054322E" w:rsidP="0054322E">
      <w:pPr>
        <w:pStyle w:val="3"/>
        <w:spacing w:before="0" w:after="0" w:line="240" w:lineRule="auto"/>
      </w:pPr>
      <w:bookmarkStart w:id="58" w:name="_Toc29504644"/>
      <w:r w:rsidRPr="000F47F2">
        <w:lastRenderedPageBreak/>
        <w:t xml:space="preserve">(7) </w:t>
      </w:r>
      <w:r w:rsidRPr="000F47F2">
        <w:t>模式的优点</w:t>
      </w:r>
      <w:bookmarkEnd w:id="58"/>
    </w:p>
    <w:p w14:paraId="4C614A0E" w14:textId="7C746BAD" w:rsidR="0054322E" w:rsidRPr="000F47F2" w:rsidRDefault="0037778B" w:rsidP="0037778B">
      <w:pPr>
        <w:pStyle w:val="aa"/>
        <w:numPr>
          <w:ilvl w:val="0"/>
          <w:numId w:val="16"/>
        </w:numPr>
        <w:ind w:firstLineChars="0"/>
      </w:pPr>
      <w:r w:rsidRPr="000F47F2">
        <w:t>工厂方法模式将创建对象的逻辑与任务交给了工厂类</w:t>
      </w:r>
    </w:p>
    <w:p w14:paraId="1953CEAD" w14:textId="18494F22" w:rsidR="0037778B" w:rsidRPr="000F47F2" w:rsidRDefault="0037778B" w:rsidP="0037778B">
      <w:pPr>
        <w:pStyle w:val="aa"/>
        <w:numPr>
          <w:ilvl w:val="0"/>
          <w:numId w:val="16"/>
        </w:numPr>
        <w:ind w:firstLineChars="0"/>
      </w:pPr>
      <w:r w:rsidRPr="000F47F2">
        <w:t>工厂方法模式</w:t>
      </w:r>
      <w:r w:rsidR="002F1E95" w:rsidRPr="000F47F2">
        <w:t>支持开闭原则</w:t>
      </w:r>
    </w:p>
    <w:p w14:paraId="3908CA82" w14:textId="77777777" w:rsidR="0037778B" w:rsidRPr="000F47F2" w:rsidRDefault="0037778B" w:rsidP="0054322E"/>
    <w:p w14:paraId="4B62CF75" w14:textId="77777777" w:rsidR="0054322E" w:rsidRPr="000F47F2" w:rsidRDefault="0054322E" w:rsidP="0054322E">
      <w:pPr>
        <w:pStyle w:val="3"/>
        <w:spacing w:before="0" w:after="0" w:line="240" w:lineRule="auto"/>
      </w:pPr>
      <w:bookmarkStart w:id="59" w:name="_Toc29504645"/>
      <w:r w:rsidRPr="000F47F2">
        <w:t xml:space="preserve">(8) </w:t>
      </w:r>
      <w:r w:rsidRPr="000F47F2">
        <w:t>模式的不足</w:t>
      </w:r>
      <w:bookmarkEnd w:id="59"/>
    </w:p>
    <w:p w14:paraId="28BD9A37" w14:textId="1F665B97" w:rsidR="0054322E" w:rsidRPr="000F47F2" w:rsidRDefault="002F1E95" w:rsidP="002F1E95">
      <w:pPr>
        <w:pStyle w:val="aa"/>
        <w:numPr>
          <w:ilvl w:val="0"/>
          <w:numId w:val="17"/>
        </w:numPr>
        <w:ind w:firstLineChars="0"/>
      </w:pPr>
      <w:r w:rsidRPr="000F47F2">
        <w:t>相对于简单工厂模式来说，每增加一个产品，相应的也要增加</w:t>
      </w:r>
      <w:proofErr w:type="gramStart"/>
      <w:r w:rsidRPr="000F47F2">
        <w:t>一</w:t>
      </w:r>
      <w:proofErr w:type="gramEnd"/>
      <w:r w:rsidRPr="000F47F2">
        <w:t>个子工厂，加大了额外的开发量。</w:t>
      </w:r>
    </w:p>
    <w:p w14:paraId="59D70E8D" w14:textId="2A5617BB" w:rsidR="0054322E" w:rsidRPr="000F47F2" w:rsidRDefault="0054322E" w:rsidP="0054322E"/>
    <w:p w14:paraId="43D938F9" w14:textId="7F6B92B4" w:rsidR="0054322E" w:rsidRPr="000F47F2" w:rsidRDefault="0054322E" w:rsidP="0054322E"/>
    <w:p w14:paraId="49608CAD" w14:textId="77777777" w:rsidR="0054322E" w:rsidRPr="000F47F2" w:rsidRDefault="0054322E" w:rsidP="0054322E">
      <w:pPr>
        <w:pStyle w:val="2"/>
        <w:spacing w:before="0" w:after="0" w:line="240" w:lineRule="auto"/>
        <w:rPr>
          <w:rFonts w:ascii="Times New Roman" w:eastAsia="宋体" w:hAnsi="Times New Roman"/>
        </w:rPr>
      </w:pPr>
      <w:bookmarkStart w:id="60" w:name="_Toc29504646"/>
      <w:r w:rsidRPr="000F47F2">
        <w:rPr>
          <w:rFonts w:ascii="Times New Roman" w:eastAsia="宋体" w:hAnsi="Times New Roman"/>
        </w:rPr>
        <w:t>模式六：抽象工厂模式</w:t>
      </w:r>
      <w:bookmarkEnd w:id="60"/>
    </w:p>
    <w:p w14:paraId="1801A35D" w14:textId="77777777" w:rsidR="0054322E" w:rsidRPr="000F47F2" w:rsidRDefault="0054322E" w:rsidP="0054322E">
      <w:pPr>
        <w:pStyle w:val="3"/>
        <w:spacing w:before="0" w:after="0" w:line="240" w:lineRule="auto"/>
      </w:pPr>
      <w:bookmarkStart w:id="61" w:name="_Toc29504647"/>
      <w:r w:rsidRPr="000F47F2">
        <w:t xml:space="preserve">(1) </w:t>
      </w:r>
      <w:r w:rsidRPr="000F47F2">
        <w:t>解决问题类型</w:t>
      </w:r>
      <w:bookmarkEnd w:id="61"/>
    </w:p>
    <w:p w14:paraId="786906CD" w14:textId="42E94CFB" w:rsidR="002F1E95" w:rsidRPr="000F47F2" w:rsidRDefault="00A2449E" w:rsidP="0054322E">
      <w:r w:rsidRPr="000F47F2">
        <w:t>客户对象要从一个相关的产品组中创建一个对象，为没有必要知道到底创建的是哪个对象。</w:t>
      </w:r>
    </w:p>
    <w:p w14:paraId="544AD5F7" w14:textId="77777777" w:rsidR="00A2449E" w:rsidRPr="000F47F2" w:rsidRDefault="00A2449E" w:rsidP="0054322E"/>
    <w:p w14:paraId="1602F215" w14:textId="77777777" w:rsidR="0054322E" w:rsidRPr="000F47F2" w:rsidRDefault="0054322E" w:rsidP="0054322E">
      <w:pPr>
        <w:pStyle w:val="3"/>
        <w:spacing w:before="0" w:after="0" w:line="240" w:lineRule="auto"/>
      </w:pPr>
      <w:bookmarkStart w:id="62" w:name="_Toc29504648"/>
      <w:r w:rsidRPr="000F47F2">
        <w:t xml:space="preserve">(2) </w:t>
      </w:r>
      <w:r w:rsidRPr="000F47F2">
        <w:t>解决设计思路</w:t>
      </w:r>
      <w:bookmarkEnd w:id="62"/>
    </w:p>
    <w:p w14:paraId="0C9595C8" w14:textId="619FC231" w:rsidR="006E5752" w:rsidRPr="000F47F2" w:rsidRDefault="002F1E95" w:rsidP="006E5752">
      <w:pPr>
        <w:jc w:val="center"/>
      </w:pPr>
      <w:r w:rsidRPr="000F47F2">
        <w:object w:dxaOrig="16411" w:dyaOrig="10391" w14:anchorId="4409246D">
          <v:shape id="_x0000_i1032" type="#_x0000_t75" style="width:414.9pt;height:263.75pt" o:ole="">
            <v:imagedata r:id="rId32" o:title=""/>
          </v:shape>
          <o:OLEObject Type="Embed" ProgID="Visio.Drawing.15" ShapeID="_x0000_i1032" DrawAspect="Content" ObjectID="_1640117537" r:id="rId33"/>
        </w:object>
      </w:r>
    </w:p>
    <w:p w14:paraId="28135F48" w14:textId="600F0FA9" w:rsidR="002F1E95" w:rsidRDefault="002F1E95" w:rsidP="006E5752">
      <w:pPr>
        <w:jc w:val="center"/>
      </w:pPr>
      <w:r w:rsidRPr="000F47F2">
        <w:t>（抽象工厂方法模式设计类图</w:t>
      </w:r>
      <w:r w:rsidRPr="000F47F2">
        <w:t>-</w:t>
      </w:r>
      <w:r w:rsidRPr="000F47F2">
        <w:t>两种产品类的情况）</w:t>
      </w:r>
    </w:p>
    <w:p w14:paraId="3CD8A195" w14:textId="77777777" w:rsidR="006E5752" w:rsidRPr="000F47F2" w:rsidRDefault="006E5752" w:rsidP="006E5752"/>
    <w:p w14:paraId="4BC682B5" w14:textId="77777777" w:rsidR="0054322E" w:rsidRPr="000F47F2" w:rsidRDefault="0054322E" w:rsidP="0054322E">
      <w:pPr>
        <w:pStyle w:val="3"/>
        <w:spacing w:before="0" w:after="0" w:line="240" w:lineRule="auto"/>
      </w:pPr>
      <w:bookmarkStart w:id="63" w:name="_Toc29504649"/>
      <w:r w:rsidRPr="000F47F2">
        <w:t xml:space="preserve">(3) </w:t>
      </w:r>
      <w:r w:rsidRPr="000F47F2">
        <w:t>具体待解决的问题</w:t>
      </w:r>
      <w:bookmarkEnd w:id="63"/>
    </w:p>
    <w:p w14:paraId="19912C1A" w14:textId="541060B4" w:rsidR="0054322E" w:rsidRPr="000F47F2" w:rsidRDefault="000712CD" w:rsidP="000712CD">
      <w:pPr>
        <w:ind w:firstLine="420"/>
      </w:pPr>
      <w:r w:rsidRPr="000F47F2">
        <w:t>温氏</w:t>
      </w:r>
      <w:r w:rsidRPr="000F47F2">
        <w:t>(Wens)</w:t>
      </w:r>
      <w:r w:rsidRPr="000F47F2">
        <w:t>集团、天</w:t>
      </w:r>
      <w:proofErr w:type="gramStart"/>
      <w:r w:rsidRPr="000F47F2">
        <w:t>邦</w:t>
      </w:r>
      <w:proofErr w:type="gramEnd"/>
      <w:r w:rsidRPr="000F47F2">
        <w:t>(</w:t>
      </w:r>
      <w:proofErr w:type="spellStart"/>
      <w:r w:rsidRPr="000F47F2">
        <w:t>Tianbang</w:t>
      </w:r>
      <w:proofErr w:type="spellEnd"/>
      <w:r w:rsidRPr="000F47F2">
        <w:t>)</w:t>
      </w:r>
      <w:r w:rsidRPr="000F47F2">
        <w:t>股份、</w:t>
      </w:r>
      <w:proofErr w:type="gramStart"/>
      <w:r w:rsidRPr="000F47F2">
        <w:t>傲农</w:t>
      </w:r>
      <w:proofErr w:type="gramEnd"/>
      <w:r w:rsidRPr="000F47F2">
        <w:t>(</w:t>
      </w:r>
      <w:proofErr w:type="spellStart"/>
      <w:r w:rsidRPr="000F47F2">
        <w:t>Aonong</w:t>
      </w:r>
      <w:proofErr w:type="spellEnd"/>
      <w:r w:rsidRPr="000F47F2">
        <w:t>)</w:t>
      </w:r>
      <w:r w:rsidRPr="000F47F2">
        <w:t>生物是我国三家大型的养殖企业，可以养猪，养牛，养鸡。利用抽象工厂模式实现用户购买不同品牌</w:t>
      </w:r>
      <w:r w:rsidRPr="000F47F2">
        <w:t>(Brand)</w:t>
      </w:r>
      <w:r w:rsidRPr="000F47F2">
        <w:t>的不同肉类</w:t>
      </w:r>
      <w:r w:rsidRPr="000F47F2">
        <w:t>(Meat)</w:t>
      </w:r>
      <w:r w:rsidRPr="000F47F2">
        <w:t>产品。</w:t>
      </w:r>
    </w:p>
    <w:p w14:paraId="14BE02D0" w14:textId="77777777" w:rsidR="000712CD" w:rsidRPr="000F47F2" w:rsidRDefault="000712CD" w:rsidP="0054322E"/>
    <w:p w14:paraId="7155ACD2" w14:textId="77777777" w:rsidR="0054322E" w:rsidRPr="000F47F2" w:rsidRDefault="0054322E" w:rsidP="0054322E">
      <w:pPr>
        <w:pStyle w:val="3"/>
        <w:spacing w:before="0" w:after="0" w:line="240" w:lineRule="auto"/>
      </w:pPr>
      <w:bookmarkStart w:id="64" w:name="_Toc29504650"/>
      <w:r w:rsidRPr="000F47F2">
        <w:lastRenderedPageBreak/>
        <w:t>(4) UML</w:t>
      </w:r>
      <w:r w:rsidRPr="000F47F2">
        <w:t>设计</w:t>
      </w:r>
      <w:bookmarkEnd w:id="64"/>
    </w:p>
    <w:p w14:paraId="18636535" w14:textId="2B00D76B" w:rsidR="000712CD" w:rsidRPr="000F47F2" w:rsidRDefault="000712CD" w:rsidP="006E5752">
      <w:pPr>
        <w:jc w:val="center"/>
      </w:pPr>
      <w:r w:rsidRPr="000F47F2">
        <w:object w:dxaOrig="15981" w:dyaOrig="20991" w14:anchorId="6ECE03C0">
          <v:shape id="_x0000_i1033" type="#_x0000_t75" style="width:414.9pt;height:544.65pt" o:ole="">
            <v:imagedata r:id="rId34" o:title=""/>
          </v:shape>
          <o:OLEObject Type="Embed" ProgID="Visio.Drawing.15" ShapeID="_x0000_i1033" DrawAspect="Content" ObjectID="_1640117538" r:id="rId35"/>
        </w:object>
      </w:r>
    </w:p>
    <w:p w14:paraId="22CAA95F" w14:textId="77777777" w:rsidR="0054322E" w:rsidRPr="000F47F2" w:rsidRDefault="0054322E" w:rsidP="0054322E">
      <w:pPr>
        <w:pStyle w:val="3"/>
        <w:spacing w:before="0" w:after="0" w:line="240" w:lineRule="auto"/>
      </w:pPr>
      <w:bookmarkStart w:id="65" w:name="_Toc29504651"/>
      <w:r w:rsidRPr="000F47F2">
        <w:t xml:space="preserve">(5) </w:t>
      </w:r>
      <w:r w:rsidRPr="000F47F2">
        <w:t>核心代码</w:t>
      </w:r>
      <w:bookmarkEnd w:id="65"/>
    </w:p>
    <w:p w14:paraId="0B6E545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public interface Wens extends Brand {</w:t>
      </w:r>
    </w:p>
    <w:p w14:paraId="22A5A4D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public String NAME="Wens";</w:t>
      </w:r>
    </w:p>
    <w:p w14:paraId="47B241F2"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1C98B955"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2A0AB23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 xml:space="preserve">public abstract class Pork extends </w:t>
      </w:r>
      <w:proofErr w:type="gramStart"/>
      <w:r w:rsidRPr="000F47F2">
        <w:t>Meat{</w:t>
      </w:r>
      <w:proofErr w:type="gramEnd"/>
    </w:p>
    <w:p w14:paraId="7764CF7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lastRenderedPageBreak/>
        <w:tab/>
        <w:t>String TYPE="pork";</w:t>
      </w:r>
    </w:p>
    <w:p w14:paraId="7178B58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ED87154"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10807E6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WensPork</w:t>
      </w:r>
      <w:proofErr w:type="spellEnd"/>
      <w:r w:rsidRPr="000F47F2">
        <w:t xml:space="preserve"> extends Pork implements </w:t>
      </w:r>
      <w:proofErr w:type="gramStart"/>
      <w:r w:rsidRPr="000F47F2">
        <w:t>Wens{</w:t>
      </w:r>
      <w:proofErr w:type="gramEnd"/>
    </w:p>
    <w:p w14:paraId="2C7E1BEC"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7D01F2C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4ECC2937"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getMeat</w:t>
      </w:r>
      <w:proofErr w:type="spellEnd"/>
      <w:r w:rsidRPr="000F47F2">
        <w:t>(</w:t>
      </w:r>
      <w:proofErr w:type="gramEnd"/>
      <w:r w:rsidRPr="000F47F2">
        <w:t>) {</w:t>
      </w:r>
    </w:p>
    <w:p w14:paraId="09560A4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w:t>
      </w:r>
      <w:proofErr w:type="spellStart"/>
      <w:proofErr w:type="gramStart"/>
      <w:r w:rsidRPr="000F47F2">
        <w:t>super.TYPE</w:t>
      </w:r>
      <w:proofErr w:type="spellEnd"/>
      <w:proofErr w:type="gramEnd"/>
      <w:r w:rsidRPr="000F47F2">
        <w:t xml:space="preserve">+" has </w:t>
      </w:r>
      <w:proofErr w:type="spellStart"/>
      <w:r w:rsidRPr="000F47F2">
        <w:t>benn</w:t>
      </w:r>
      <w:proofErr w:type="spellEnd"/>
      <w:r w:rsidRPr="000F47F2">
        <w:t xml:space="preserve"> produced by "+Wens.NAME);</w:t>
      </w:r>
    </w:p>
    <w:p w14:paraId="44D63EA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6A2F8C1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D1DA033"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3497A290"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WensFactory</w:t>
      </w:r>
      <w:proofErr w:type="spellEnd"/>
      <w:r w:rsidRPr="000F47F2">
        <w:t xml:space="preserve"> extends </w:t>
      </w:r>
      <w:proofErr w:type="spellStart"/>
      <w:r w:rsidRPr="000F47F2">
        <w:t>AbstractFactory</w:t>
      </w:r>
      <w:proofErr w:type="spellEnd"/>
      <w:r w:rsidRPr="000F47F2">
        <w:t xml:space="preserve"> {</w:t>
      </w:r>
    </w:p>
    <w:p w14:paraId="3844469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2E54748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Meat </w:t>
      </w:r>
      <w:proofErr w:type="spellStart"/>
      <w:proofErr w:type="gramStart"/>
      <w:r w:rsidRPr="000F47F2">
        <w:t>getBeef</w:t>
      </w:r>
      <w:proofErr w:type="spellEnd"/>
      <w:r w:rsidRPr="000F47F2">
        <w:t>(</w:t>
      </w:r>
      <w:proofErr w:type="gramEnd"/>
      <w:r w:rsidRPr="000F47F2">
        <w:t>) {</w:t>
      </w:r>
    </w:p>
    <w:p w14:paraId="79084EC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 xml:space="preserve">return new </w:t>
      </w:r>
      <w:proofErr w:type="spellStart"/>
      <w:proofErr w:type="gramStart"/>
      <w:r w:rsidRPr="000F47F2">
        <w:t>WensBeef</w:t>
      </w:r>
      <w:proofErr w:type="spellEnd"/>
      <w:r w:rsidRPr="000F47F2">
        <w:t>(</w:t>
      </w:r>
      <w:proofErr w:type="gramEnd"/>
      <w:r w:rsidRPr="000F47F2">
        <w:t>);</w:t>
      </w:r>
    </w:p>
    <w:p w14:paraId="4EC3881A"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3E493CDD"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1AB0C7F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Meat </w:t>
      </w:r>
      <w:proofErr w:type="spellStart"/>
      <w:proofErr w:type="gramStart"/>
      <w:r w:rsidRPr="000F47F2">
        <w:t>getChicken</w:t>
      </w:r>
      <w:proofErr w:type="spellEnd"/>
      <w:r w:rsidRPr="000F47F2">
        <w:t>(</w:t>
      </w:r>
      <w:proofErr w:type="gramEnd"/>
      <w:r w:rsidRPr="000F47F2">
        <w:t>) {</w:t>
      </w:r>
    </w:p>
    <w:p w14:paraId="0AF36AB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 xml:space="preserve">return new </w:t>
      </w:r>
      <w:proofErr w:type="spellStart"/>
      <w:proofErr w:type="gramStart"/>
      <w:r w:rsidRPr="000F47F2">
        <w:t>WensChicken</w:t>
      </w:r>
      <w:proofErr w:type="spellEnd"/>
      <w:r w:rsidRPr="000F47F2">
        <w:t>(</w:t>
      </w:r>
      <w:proofErr w:type="gramEnd"/>
      <w:r w:rsidRPr="000F47F2">
        <w:t>);</w:t>
      </w:r>
    </w:p>
    <w:p w14:paraId="3751426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436E0A91"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Override</w:t>
      </w:r>
    </w:p>
    <w:p w14:paraId="6F9834A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Meat </w:t>
      </w:r>
      <w:proofErr w:type="spellStart"/>
      <w:proofErr w:type="gramStart"/>
      <w:r w:rsidRPr="000F47F2">
        <w:t>getPork</w:t>
      </w:r>
      <w:proofErr w:type="spellEnd"/>
      <w:r w:rsidRPr="000F47F2">
        <w:t>(</w:t>
      </w:r>
      <w:proofErr w:type="gramEnd"/>
      <w:r w:rsidRPr="000F47F2">
        <w:t>) {</w:t>
      </w:r>
    </w:p>
    <w:p w14:paraId="3D285ADC"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 xml:space="preserve">return new </w:t>
      </w:r>
      <w:proofErr w:type="spellStart"/>
      <w:proofErr w:type="gramStart"/>
      <w:r w:rsidRPr="000F47F2">
        <w:t>WensPork</w:t>
      </w:r>
      <w:proofErr w:type="spellEnd"/>
      <w:r w:rsidRPr="000F47F2">
        <w:t>(</w:t>
      </w:r>
      <w:proofErr w:type="gramEnd"/>
      <w:r w:rsidRPr="000F47F2">
        <w:t>);</w:t>
      </w:r>
    </w:p>
    <w:p w14:paraId="50327752"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3B1876FB"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w:t>
      </w:r>
    </w:p>
    <w:p w14:paraId="34994E21" w14:textId="77777777" w:rsidR="000712CD" w:rsidRPr="000F47F2" w:rsidRDefault="000712CD" w:rsidP="000712CD">
      <w:pPr>
        <w:pBdr>
          <w:top w:val="single" w:sz="4" w:space="1" w:color="auto"/>
          <w:left w:val="single" w:sz="4" w:space="1" w:color="auto"/>
          <w:bottom w:val="single" w:sz="4" w:space="1" w:color="auto"/>
          <w:right w:val="single" w:sz="4" w:space="1" w:color="auto"/>
        </w:pBdr>
      </w:pPr>
    </w:p>
    <w:p w14:paraId="785724BF"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 xml:space="preserve">public abstract class </w:t>
      </w:r>
      <w:proofErr w:type="spellStart"/>
      <w:r w:rsidRPr="000F47F2">
        <w:t>AbstractFactory</w:t>
      </w:r>
      <w:proofErr w:type="spellEnd"/>
      <w:r w:rsidRPr="000F47F2">
        <w:t xml:space="preserve"> {</w:t>
      </w:r>
    </w:p>
    <w:p w14:paraId="4229AEA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static </w:t>
      </w:r>
      <w:proofErr w:type="spellStart"/>
      <w:r w:rsidRPr="000F47F2">
        <w:t>AbstractFactory</w:t>
      </w:r>
      <w:proofErr w:type="spellEnd"/>
      <w:r w:rsidRPr="000F47F2">
        <w:t xml:space="preserve"> </w:t>
      </w:r>
      <w:proofErr w:type="spellStart"/>
      <w:proofErr w:type="gramStart"/>
      <w:r w:rsidRPr="000F47F2">
        <w:t>getFactory</w:t>
      </w:r>
      <w:proofErr w:type="spellEnd"/>
      <w:r w:rsidRPr="000F47F2">
        <w:t>(</w:t>
      </w:r>
      <w:proofErr w:type="gramEnd"/>
      <w:r w:rsidRPr="000F47F2">
        <w:t>String brand) {</w:t>
      </w:r>
    </w:p>
    <w:p w14:paraId="541DC22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switch (brand) {</w:t>
      </w:r>
    </w:p>
    <w:p w14:paraId="14AD9C86"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Wens":</w:t>
      </w:r>
    </w:p>
    <w:p w14:paraId="635A720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new </w:t>
      </w:r>
      <w:proofErr w:type="spellStart"/>
      <w:proofErr w:type="gramStart"/>
      <w:r w:rsidRPr="000F47F2">
        <w:t>WensFactory</w:t>
      </w:r>
      <w:proofErr w:type="spellEnd"/>
      <w:r w:rsidRPr="000F47F2">
        <w:t>(</w:t>
      </w:r>
      <w:proofErr w:type="gramEnd"/>
      <w:r w:rsidRPr="000F47F2">
        <w:t>);</w:t>
      </w:r>
    </w:p>
    <w:p w14:paraId="1FD677D4"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w:t>
      </w:r>
      <w:proofErr w:type="spellStart"/>
      <w:r w:rsidRPr="000F47F2">
        <w:t>Aonong</w:t>
      </w:r>
      <w:proofErr w:type="spellEnd"/>
      <w:r w:rsidRPr="000F47F2">
        <w:t>":</w:t>
      </w:r>
    </w:p>
    <w:p w14:paraId="01BFB35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new </w:t>
      </w:r>
      <w:proofErr w:type="spellStart"/>
      <w:proofErr w:type="gramStart"/>
      <w:r w:rsidRPr="000F47F2">
        <w:t>AonongFactory</w:t>
      </w:r>
      <w:proofErr w:type="spellEnd"/>
      <w:r w:rsidRPr="000F47F2">
        <w:t>(</w:t>
      </w:r>
      <w:proofErr w:type="gramEnd"/>
      <w:r w:rsidRPr="000F47F2">
        <w:t>);</w:t>
      </w:r>
    </w:p>
    <w:p w14:paraId="324FFAB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case "</w:t>
      </w:r>
      <w:proofErr w:type="spellStart"/>
      <w:r w:rsidRPr="000F47F2">
        <w:t>Tianbang</w:t>
      </w:r>
      <w:proofErr w:type="spellEnd"/>
      <w:r w:rsidRPr="000F47F2">
        <w:t>":</w:t>
      </w:r>
    </w:p>
    <w:p w14:paraId="4151AD06"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new </w:t>
      </w:r>
      <w:proofErr w:type="spellStart"/>
      <w:proofErr w:type="gramStart"/>
      <w:r w:rsidRPr="000F47F2">
        <w:t>TianbangFactory</w:t>
      </w:r>
      <w:proofErr w:type="spellEnd"/>
      <w:r w:rsidRPr="000F47F2">
        <w:t>(</w:t>
      </w:r>
      <w:proofErr w:type="gramEnd"/>
      <w:r w:rsidRPr="000F47F2">
        <w:t>);</w:t>
      </w:r>
    </w:p>
    <w:p w14:paraId="7567A3A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w:t>
      </w:r>
    </w:p>
    <w:p w14:paraId="23FE5420"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r>
      <w:r w:rsidRPr="000F47F2">
        <w:tab/>
        <w:t>return null;</w:t>
      </w:r>
    </w:p>
    <w:p w14:paraId="6EEE1F45"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w:t>
      </w:r>
    </w:p>
    <w:p w14:paraId="40329D7E"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abstract Meat </w:t>
      </w:r>
      <w:proofErr w:type="spellStart"/>
      <w:proofErr w:type="gramStart"/>
      <w:r w:rsidRPr="000F47F2">
        <w:t>getBeef</w:t>
      </w:r>
      <w:proofErr w:type="spellEnd"/>
      <w:r w:rsidRPr="000F47F2">
        <w:t>(</w:t>
      </w:r>
      <w:proofErr w:type="gramEnd"/>
      <w:r w:rsidRPr="000F47F2">
        <w:t>);</w:t>
      </w:r>
    </w:p>
    <w:p w14:paraId="70D0B553"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abstract Meat </w:t>
      </w:r>
      <w:proofErr w:type="spellStart"/>
      <w:proofErr w:type="gramStart"/>
      <w:r w:rsidRPr="000F47F2">
        <w:t>getChicken</w:t>
      </w:r>
      <w:proofErr w:type="spellEnd"/>
      <w:r w:rsidRPr="000F47F2">
        <w:t>(</w:t>
      </w:r>
      <w:proofErr w:type="gramEnd"/>
      <w:r w:rsidRPr="000F47F2">
        <w:t>);</w:t>
      </w:r>
    </w:p>
    <w:p w14:paraId="11C92718" w14:textId="77777777" w:rsidR="000712CD" w:rsidRPr="000F47F2" w:rsidRDefault="000712CD" w:rsidP="000712CD">
      <w:pPr>
        <w:pBdr>
          <w:top w:val="single" w:sz="4" w:space="1" w:color="auto"/>
          <w:left w:val="single" w:sz="4" w:space="1" w:color="auto"/>
          <w:bottom w:val="single" w:sz="4" w:space="1" w:color="auto"/>
          <w:right w:val="single" w:sz="4" w:space="1" w:color="auto"/>
        </w:pBdr>
      </w:pPr>
      <w:r w:rsidRPr="000F47F2">
        <w:tab/>
        <w:t xml:space="preserve">public abstract Meat </w:t>
      </w:r>
      <w:proofErr w:type="spellStart"/>
      <w:proofErr w:type="gramStart"/>
      <w:r w:rsidRPr="000F47F2">
        <w:t>getPork</w:t>
      </w:r>
      <w:proofErr w:type="spellEnd"/>
      <w:r w:rsidRPr="000F47F2">
        <w:t>(</w:t>
      </w:r>
      <w:proofErr w:type="gramEnd"/>
      <w:r w:rsidRPr="000F47F2">
        <w:t>);</w:t>
      </w:r>
    </w:p>
    <w:p w14:paraId="4111EABB" w14:textId="617DDE20" w:rsidR="000712CD" w:rsidRPr="000F47F2" w:rsidRDefault="000712CD" w:rsidP="006E5752">
      <w:pPr>
        <w:pBdr>
          <w:top w:val="single" w:sz="4" w:space="1" w:color="auto"/>
          <w:left w:val="single" w:sz="4" w:space="1" w:color="auto"/>
          <w:bottom w:val="single" w:sz="4" w:space="1" w:color="auto"/>
          <w:right w:val="single" w:sz="4" w:space="1" w:color="auto"/>
        </w:pBdr>
      </w:pPr>
      <w:r w:rsidRPr="000F47F2">
        <w:t>}</w:t>
      </w:r>
    </w:p>
    <w:p w14:paraId="7A537FD6" w14:textId="66CF0E75" w:rsidR="0054322E" w:rsidRPr="000F47F2" w:rsidRDefault="0054322E" w:rsidP="0054322E">
      <w:pPr>
        <w:pStyle w:val="3"/>
        <w:spacing w:before="0" w:after="0" w:line="240" w:lineRule="auto"/>
      </w:pPr>
      <w:bookmarkStart w:id="66" w:name="_Toc29504652"/>
      <w:r w:rsidRPr="000F47F2">
        <w:lastRenderedPageBreak/>
        <w:t xml:space="preserve">(6) </w:t>
      </w:r>
      <w:r w:rsidRPr="000F47F2">
        <w:t>实现效果</w:t>
      </w:r>
      <w:bookmarkEnd w:id="66"/>
    </w:p>
    <w:p w14:paraId="0D3D272A" w14:textId="0ADB4B08" w:rsidR="000712CD" w:rsidRPr="000F47F2" w:rsidRDefault="000712CD" w:rsidP="006E5752">
      <w:pPr>
        <w:jc w:val="center"/>
      </w:pPr>
      <w:r w:rsidRPr="000F47F2">
        <w:rPr>
          <w:noProof/>
        </w:rPr>
        <w:drawing>
          <wp:inline distT="0" distB="0" distL="0" distR="0" wp14:anchorId="1A471A9C" wp14:editId="27B93B32">
            <wp:extent cx="5274310" cy="465137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4651375"/>
                    </a:xfrm>
                    <a:prstGeom prst="rect">
                      <a:avLst/>
                    </a:prstGeom>
                    <a:noFill/>
                    <a:ln>
                      <a:noFill/>
                    </a:ln>
                  </pic:spPr>
                </pic:pic>
              </a:graphicData>
            </a:graphic>
          </wp:inline>
        </w:drawing>
      </w:r>
    </w:p>
    <w:p w14:paraId="1D92EC37" w14:textId="0327C5A2" w:rsidR="0054322E" w:rsidRPr="000F47F2" w:rsidRDefault="0054322E" w:rsidP="0054322E">
      <w:pPr>
        <w:pStyle w:val="3"/>
        <w:spacing w:before="0" w:after="0" w:line="240" w:lineRule="auto"/>
      </w:pPr>
      <w:bookmarkStart w:id="67" w:name="_Toc29504653"/>
      <w:r w:rsidRPr="000F47F2">
        <w:t xml:space="preserve">(7) </w:t>
      </w:r>
      <w:r w:rsidRPr="000F47F2">
        <w:t>模式的优点</w:t>
      </w:r>
      <w:bookmarkEnd w:id="67"/>
    </w:p>
    <w:p w14:paraId="39768D93" w14:textId="77777777" w:rsidR="00A2449E" w:rsidRPr="000F47F2" w:rsidRDefault="00A2449E" w:rsidP="00A2449E">
      <w:pPr>
        <w:pStyle w:val="aa"/>
        <w:numPr>
          <w:ilvl w:val="0"/>
          <w:numId w:val="17"/>
        </w:numPr>
        <w:ind w:firstLineChars="0"/>
      </w:pPr>
      <w:r w:rsidRPr="000F47F2">
        <w:t>抽象工厂模式隔离了具体类的生产，使得客户并不需要知道什么被创建。</w:t>
      </w:r>
    </w:p>
    <w:p w14:paraId="7AA92CF4" w14:textId="160B5E87" w:rsidR="00A2449E" w:rsidRPr="000F47F2" w:rsidRDefault="00A2449E" w:rsidP="00A2449E">
      <w:pPr>
        <w:pStyle w:val="aa"/>
        <w:numPr>
          <w:ilvl w:val="0"/>
          <w:numId w:val="17"/>
        </w:numPr>
        <w:ind w:firstLineChars="0"/>
      </w:pPr>
      <w:r w:rsidRPr="000F47F2">
        <w:t>当一个产品族中的多个对象被设计成一起工作时，它能保证客户端始终只使用同一个产品族中的对象。</w:t>
      </w:r>
    </w:p>
    <w:p w14:paraId="287CAD75" w14:textId="5F393B93" w:rsidR="0054322E" w:rsidRPr="000F47F2" w:rsidRDefault="00A2449E" w:rsidP="00A2449E">
      <w:pPr>
        <w:pStyle w:val="aa"/>
        <w:numPr>
          <w:ilvl w:val="0"/>
          <w:numId w:val="17"/>
        </w:numPr>
        <w:ind w:firstLineChars="0"/>
      </w:pPr>
      <w:r w:rsidRPr="000F47F2">
        <w:t>增加新的具体工厂和产品类很方便，无须修改已有系统，符合</w:t>
      </w:r>
      <w:r w:rsidRPr="000F47F2">
        <w:t>“</w:t>
      </w:r>
      <w:r w:rsidRPr="000F47F2">
        <w:t>开闭原则</w:t>
      </w:r>
      <w:r w:rsidRPr="000F47F2">
        <w:t>”</w:t>
      </w:r>
    </w:p>
    <w:p w14:paraId="01B71789" w14:textId="77777777" w:rsidR="00A2449E" w:rsidRPr="000F47F2" w:rsidRDefault="00A2449E" w:rsidP="0054322E"/>
    <w:p w14:paraId="5217332D" w14:textId="77777777" w:rsidR="0054322E" w:rsidRPr="000F47F2" w:rsidRDefault="0054322E" w:rsidP="0054322E">
      <w:pPr>
        <w:pStyle w:val="3"/>
        <w:spacing w:before="0" w:after="0" w:line="240" w:lineRule="auto"/>
      </w:pPr>
      <w:bookmarkStart w:id="68" w:name="_Toc29504654"/>
      <w:r w:rsidRPr="000F47F2">
        <w:t xml:space="preserve">(8) </w:t>
      </w:r>
      <w:r w:rsidRPr="000F47F2">
        <w:t>模式的不足</w:t>
      </w:r>
      <w:bookmarkEnd w:id="68"/>
    </w:p>
    <w:p w14:paraId="483F0A3E" w14:textId="6F50BEC3" w:rsidR="00A2449E" w:rsidRPr="000F47F2" w:rsidRDefault="00A2449E" w:rsidP="00A2449E">
      <w:pPr>
        <w:pStyle w:val="aa"/>
        <w:numPr>
          <w:ilvl w:val="0"/>
          <w:numId w:val="19"/>
        </w:numPr>
        <w:ind w:firstLineChars="0"/>
      </w:pPr>
      <w:r w:rsidRPr="000F47F2">
        <w:t>增加新的产品等级结构很复杂，需要修改抽象工厂和所有的具体工厂类</w:t>
      </w:r>
    </w:p>
    <w:p w14:paraId="136DBF33" w14:textId="50092B9F" w:rsidR="0054322E" w:rsidRPr="000F47F2" w:rsidRDefault="00A2449E" w:rsidP="00875811">
      <w:pPr>
        <w:pStyle w:val="aa"/>
        <w:numPr>
          <w:ilvl w:val="0"/>
          <w:numId w:val="19"/>
        </w:numPr>
        <w:ind w:firstLineChars="0"/>
      </w:pPr>
      <w:r w:rsidRPr="000F47F2">
        <w:t>对</w:t>
      </w:r>
      <w:r w:rsidRPr="000F47F2">
        <w:t>“</w:t>
      </w:r>
      <w:r w:rsidRPr="000F47F2">
        <w:t>开闭原则</w:t>
      </w:r>
      <w:r w:rsidRPr="000F47F2">
        <w:t>”</w:t>
      </w:r>
      <w:r w:rsidRPr="000F47F2">
        <w:t>的支持呈现倾斜性</w:t>
      </w:r>
    </w:p>
    <w:p w14:paraId="03EE1A05" w14:textId="74109287" w:rsidR="006E5752" w:rsidRDefault="006E5752" w:rsidP="00875811"/>
    <w:p w14:paraId="3AD2398F" w14:textId="2DF6E7CF" w:rsidR="004128DE" w:rsidRDefault="004128DE" w:rsidP="00875811"/>
    <w:p w14:paraId="7427C743" w14:textId="3505462A" w:rsidR="004128DE" w:rsidRDefault="004128DE" w:rsidP="00875811"/>
    <w:p w14:paraId="2661901A" w14:textId="77777777" w:rsidR="004128DE" w:rsidRPr="000F47F2" w:rsidRDefault="004128DE" w:rsidP="00875811"/>
    <w:p w14:paraId="54408AF4" w14:textId="77777777" w:rsidR="0054322E" w:rsidRPr="000F47F2" w:rsidRDefault="0054322E" w:rsidP="0054322E">
      <w:pPr>
        <w:pStyle w:val="2"/>
        <w:spacing w:before="0" w:after="0" w:line="240" w:lineRule="auto"/>
        <w:rPr>
          <w:rFonts w:ascii="Times New Roman" w:eastAsia="宋体" w:hAnsi="Times New Roman"/>
        </w:rPr>
      </w:pPr>
      <w:bookmarkStart w:id="69" w:name="_Toc29504655"/>
      <w:r w:rsidRPr="000F47F2">
        <w:rPr>
          <w:rFonts w:ascii="Times New Roman" w:eastAsia="宋体" w:hAnsi="Times New Roman"/>
        </w:rPr>
        <w:lastRenderedPageBreak/>
        <w:t>模式七：适配器模式（类、对象）</w:t>
      </w:r>
      <w:bookmarkEnd w:id="69"/>
    </w:p>
    <w:p w14:paraId="4B1F9266" w14:textId="77777777" w:rsidR="0054322E" w:rsidRPr="000F47F2" w:rsidRDefault="0054322E" w:rsidP="0054322E">
      <w:pPr>
        <w:pStyle w:val="3"/>
        <w:spacing w:before="0" w:after="0" w:line="240" w:lineRule="auto"/>
      </w:pPr>
      <w:bookmarkStart w:id="70" w:name="_Toc29504656"/>
      <w:r w:rsidRPr="000F47F2">
        <w:t xml:space="preserve">(1) </w:t>
      </w:r>
      <w:r w:rsidRPr="000F47F2">
        <w:t>解决问题类型</w:t>
      </w:r>
      <w:bookmarkEnd w:id="70"/>
    </w:p>
    <w:p w14:paraId="2A6B4817" w14:textId="30EB7AB1" w:rsidR="0035340F" w:rsidRPr="000F47F2" w:rsidRDefault="0035340F" w:rsidP="006E5752">
      <w:pPr>
        <w:ind w:firstLine="420"/>
      </w:pPr>
      <w:r w:rsidRPr="000F47F2">
        <w:t>将一个类的接口转换成用户希望的另一个接口。使得原来由于接口不兼容而不能在一起工作的那些类可以在一起工作。</w:t>
      </w:r>
    </w:p>
    <w:p w14:paraId="5AD055CF" w14:textId="77777777" w:rsidR="0054322E" w:rsidRPr="000F47F2" w:rsidRDefault="0054322E" w:rsidP="0054322E">
      <w:pPr>
        <w:pStyle w:val="3"/>
        <w:spacing w:before="0" w:after="0" w:line="240" w:lineRule="auto"/>
      </w:pPr>
      <w:bookmarkStart w:id="71" w:name="_Toc29504657"/>
      <w:r w:rsidRPr="000F47F2">
        <w:t xml:space="preserve">(2) </w:t>
      </w:r>
      <w:r w:rsidRPr="000F47F2">
        <w:t>解决设计思路</w:t>
      </w:r>
      <w:bookmarkEnd w:id="71"/>
    </w:p>
    <w:p w14:paraId="0578D206" w14:textId="7DB56E25" w:rsidR="0054322E" w:rsidRPr="000F47F2" w:rsidRDefault="0083555B" w:rsidP="0083555B">
      <w:pPr>
        <w:jc w:val="center"/>
      </w:pPr>
      <w:r w:rsidRPr="000F47F2">
        <w:rPr>
          <w:noProof/>
        </w:rPr>
        <mc:AlternateContent>
          <mc:Choice Requires="wpc">
            <w:drawing>
              <wp:inline distT="0" distB="0" distL="0" distR="0" wp14:anchorId="567B1365" wp14:editId="5914600B">
                <wp:extent cx="5274310" cy="2790825"/>
                <wp:effectExtent l="0" t="0" r="21590" b="9525"/>
                <wp:docPr id="35" name="画布 3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9" name="矩形 9"/>
                        <wps:cNvSpPr/>
                        <wps:spPr>
                          <a:xfrm>
                            <a:off x="0" y="866775"/>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7930502C"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1380150" y="866775"/>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4D808FC2"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0" y="1732575"/>
                            <a:ext cx="242790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2A2C1214"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2789850" y="865800"/>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5A82FBCB"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4169705" y="865800"/>
                            <a:ext cx="1047750"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72F9C53A"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矩形 20"/>
                        <wps:cNvSpPr/>
                        <wps:spPr>
                          <a:xfrm>
                            <a:off x="2789850" y="1731305"/>
                            <a:ext cx="2427605" cy="371475"/>
                          </a:xfrm>
                          <a:prstGeom prst="rect">
                            <a:avLst/>
                          </a:prstGeom>
                        </wps:spPr>
                        <wps:style>
                          <a:lnRef idx="2">
                            <a:schemeClr val="accent1"/>
                          </a:lnRef>
                          <a:fillRef idx="1">
                            <a:schemeClr val="lt1"/>
                          </a:fillRef>
                          <a:effectRef idx="0">
                            <a:schemeClr val="accent1"/>
                          </a:effectRef>
                          <a:fontRef idx="minor">
                            <a:schemeClr val="dk1"/>
                          </a:fontRef>
                        </wps:style>
                        <wps:txbx>
                          <w:txbxContent>
                            <w:p w14:paraId="4DEE75AA"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直接箭头连接符 21"/>
                        <wps:cNvCnPr/>
                        <wps:spPr>
                          <a:xfrm flipV="1">
                            <a:off x="523875" y="1238250"/>
                            <a:ext cx="0" cy="4943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 name="直接箭头连接符 22"/>
                        <wps:cNvCnPr/>
                        <wps:spPr>
                          <a:xfrm flipH="1" flipV="1">
                            <a:off x="1904025" y="1238250"/>
                            <a:ext cx="10500" cy="49305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 name="直接箭头连接符 23"/>
                        <wps:cNvCnPr/>
                        <wps:spPr>
                          <a:xfrm flipH="1" flipV="1">
                            <a:off x="3313725" y="1237275"/>
                            <a:ext cx="10500" cy="511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 name="直接箭头连接符 24"/>
                        <wps:cNvCnPr/>
                        <wps:spPr>
                          <a:xfrm flipV="1">
                            <a:off x="4693580" y="1237275"/>
                            <a:ext cx="0" cy="5118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 name="文本框 25"/>
                        <wps:cNvSpPr txBox="1"/>
                        <wps:spPr>
                          <a:xfrm>
                            <a:off x="571500" y="1390649"/>
                            <a:ext cx="443865" cy="276225"/>
                          </a:xfrm>
                          <a:prstGeom prst="rect">
                            <a:avLst/>
                          </a:prstGeom>
                          <a:solidFill>
                            <a:schemeClr val="lt1"/>
                          </a:solidFill>
                          <a:ln w="6350">
                            <a:solidFill>
                              <a:prstClr val="black"/>
                            </a:solidFill>
                          </a:ln>
                        </wps:spPr>
                        <wps:txbx>
                          <w:txbxContent>
                            <w:p w14:paraId="30B4BAFA" w14:textId="77777777" w:rsidR="006E5752" w:rsidRPr="003B1507" w:rsidRDefault="006E5752" w:rsidP="0083555B">
                              <w:pPr>
                                <w:rPr>
                                  <w:color w:val="000000" w:themeColor="text1"/>
                                  <w:sz w:val="20"/>
                                  <w:szCs w:val="21"/>
                                </w:rPr>
                              </w:pPr>
                              <w:r w:rsidRPr="003B1507">
                                <w:rPr>
                                  <w:rFonts w:hint="eastAsia"/>
                                  <w:color w:val="000000" w:themeColor="text1"/>
                                  <w:sz w:val="20"/>
                                  <w:szCs w:val="21"/>
                                </w:rPr>
                                <w:t>实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6" name="文本框 12"/>
                        <wps:cNvSpPr txBox="1"/>
                        <wps:spPr>
                          <a:xfrm>
                            <a:off x="2037375" y="1390649"/>
                            <a:ext cx="443865" cy="276225"/>
                          </a:xfrm>
                          <a:prstGeom prst="rect">
                            <a:avLst/>
                          </a:prstGeom>
                          <a:solidFill>
                            <a:schemeClr val="lt1"/>
                          </a:solidFill>
                          <a:ln w="6350">
                            <a:solidFill>
                              <a:prstClr val="black"/>
                            </a:solidFill>
                          </a:ln>
                        </wps:spPr>
                        <wps:txbx>
                          <w:txbxContent>
                            <w:p w14:paraId="662BF790"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继承</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7" name="文本框 12"/>
                        <wps:cNvSpPr txBox="1"/>
                        <wps:spPr>
                          <a:xfrm>
                            <a:off x="3370875" y="1390649"/>
                            <a:ext cx="443865" cy="276225"/>
                          </a:xfrm>
                          <a:prstGeom prst="rect">
                            <a:avLst/>
                          </a:prstGeom>
                          <a:solidFill>
                            <a:schemeClr val="lt1"/>
                          </a:solidFill>
                          <a:ln w="6350">
                            <a:solidFill>
                              <a:prstClr val="black"/>
                            </a:solidFill>
                          </a:ln>
                        </wps:spPr>
                        <wps:txbx>
                          <w:txbxContent>
                            <w:p w14:paraId="0E23DCAA"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实现</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8" name="文本框 12"/>
                        <wps:cNvSpPr txBox="1"/>
                        <wps:spPr>
                          <a:xfrm>
                            <a:off x="4713900" y="1380150"/>
                            <a:ext cx="443865" cy="276225"/>
                          </a:xfrm>
                          <a:prstGeom prst="rect">
                            <a:avLst/>
                          </a:prstGeom>
                          <a:solidFill>
                            <a:schemeClr val="lt1"/>
                          </a:solidFill>
                          <a:ln w="6350">
                            <a:solidFill>
                              <a:prstClr val="black"/>
                            </a:solidFill>
                          </a:ln>
                        </wps:spPr>
                        <wps:txbx>
                          <w:txbxContent>
                            <w:p w14:paraId="5BFC1009"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调用</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9" name="文本框 29"/>
                        <wps:cNvSpPr txBox="1"/>
                        <wps:spPr>
                          <a:xfrm>
                            <a:off x="390525" y="2200275"/>
                            <a:ext cx="1314450" cy="304800"/>
                          </a:xfrm>
                          <a:prstGeom prst="rect">
                            <a:avLst/>
                          </a:prstGeom>
                          <a:solidFill>
                            <a:schemeClr val="lt1"/>
                          </a:solidFill>
                          <a:ln w="6350">
                            <a:solidFill>
                              <a:prstClr val="black"/>
                            </a:solidFill>
                          </a:ln>
                        </wps:spPr>
                        <wps:txbx>
                          <w:txbxContent>
                            <w:p w14:paraId="4B9B19CF" w14:textId="77777777" w:rsidR="006E5752" w:rsidRPr="003B1507" w:rsidRDefault="006E5752" w:rsidP="0083555B">
                              <w:pPr>
                                <w:rPr>
                                  <w:color w:val="000000" w:themeColor="text1"/>
                                </w:rPr>
                              </w:pPr>
                              <w:r w:rsidRPr="003B1507">
                                <w:rPr>
                                  <w:rFonts w:hint="eastAsia"/>
                                  <w:color w:val="000000" w:themeColor="text1"/>
                                </w:rPr>
                                <w:t>类适配器模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文本框 19"/>
                        <wps:cNvSpPr txBox="1"/>
                        <wps:spPr>
                          <a:xfrm>
                            <a:off x="3247050" y="2200275"/>
                            <a:ext cx="1314450" cy="304800"/>
                          </a:xfrm>
                          <a:prstGeom prst="rect">
                            <a:avLst/>
                          </a:prstGeom>
                          <a:solidFill>
                            <a:schemeClr val="lt1"/>
                          </a:solidFill>
                          <a:ln w="6350">
                            <a:solidFill>
                              <a:prstClr val="black"/>
                            </a:solidFill>
                          </a:ln>
                        </wps:spPr>
                        <wps:txbx>
                          <w:txbxContent>
                            <w:p w14:paraId="03176C8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对象适配器模式</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 name="对话气泡: 圆角矩形 31"/>
                        <wps:cNvSpPr/>
                        <wps:spPr>
                          <a:xfrm>
                            <a:off x="152400" y="209550"/>
                            <a:ext cx="1095375" cy="590550"/>
                          </a:xfrm>
                          <a:prstGeom prst="wedgeRoundRectCallout">
                            <a:avLst/>
                          </a:prstGeom>
                        </wps:spPr>
                        <wps:style>
                          <a:lnRef idx="2">
                            <a:schemeClr val="dk1"/>
                          </a:lnRef>
                          <a:fillRef idx="1">
                            <a:schemeClr val="lt1"/>
                          </a:fillRef>
                          <a:effectRef idx="0">
                            <a:schemeClr val="dk1"/>
                          </a:effectRef>
                          <a:fontRef idx="minor">
                            <a:schemeClr val="dk1"/>
                          </a:fontRef>
                        </wps:style>
                        <wps:txbx>
                          <w:txbxContent>
                            <w:p w14:paraId="127A1D97" w14:textId="77777777" w:rsidR="006E5752" w:rsidRPr="003B1507" w:rsidRDefault="006E5752" w:rsidP="0083555B">
                              <w:pPr>
                                <w:jc w:val="center"/>
                                <w:rPr>
                                  <w:color w:val="000000" w:themeColor="text1"/>
                                </w:rPr>
                              </w:pPr>
                              <w:r w:rsidRPr="003B1507">
                                <w:rPr>
                                  <w:rFonts w:hint="eastAsia"/>
                                  <w:color w:val="000000" w:themeColor="text1"/>
                                </w:rPr>
                                <w:t>所期望实现的</w:t>
                              </w:r>
                              <w:r w:rsidRPr="003B1507">
                                <w:rPr>
                                  <w:rFonts w:hint="eastAsia"/>
                                  <w:color w:val="000000" w:themeColor="text1"/>
                                </w:rPr>
                                <w:t>J</w:t>
                              </w:r>
                              <w:r w:rsidRPr="003B1507">
                                <w:rPr>
                                  <w:color w:val="000000" w:themeColor="text1"/>
                                </w:rPr>
                                <w:t>ava</w:t>
                              </w:r>
                              <w:r w:rsidRPr="003B1507">
                                <w:rPr>
                                  <w:rFonts w:hint="eastAsia"/>
                                  <w:color w:val="000000" w:themeColor="text1"/>
                                </w:rPr>
                                <w:t>接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对话气泡: 圆角矩形 32"/>
                        <wps:cNvSpPr/>
                        <wps:spPr>
                          <a:xfrm>
                            <a:off x="1466850" y="189525"/>
                            <a:ext cx="1199175" cy="590550"/>
                          </a:xfrm>
                          <a:prstGeom prst="wedgeRoundRectCallout">
                            <a:avLst>
                              <a:gd name="adj1" fmla="val -23442"/>
                              <a:gd name="adj2" fmla="val 73790"/>
                              <a:gd name="adj3" fmla="val 16667"/>
                            </a:avLst>
                          </a:prstGeom>
                        </wps:spPr>
                        <wps:style>
                          <a:lnRef idx="2">
                            <a:schemeClr val="dk1"/>
                          </a:lnRef>
                          <a:fillRef idx="1">
                            <a:schemeClr val="lt1"/>
                          </a:fillRef>
                          <a:effectRef idx="0">
                            <a:schemeClr val="dk1"/>
                          </a:effectRef>
                          <a:fontRef idx="minor">
                            <a:schemeClr val="dk1"/>
                          </a:fontRef>
                        </wps:style>
                        <wps:txbx>
                          <w:txbxContent>
                            <w:p w14:paraId="01A2783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继承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 name="对话气泡: 圆角矩形 33"/>
                        <wps:cNvSpPr/>
                        <wps:spPr>
                          <a:xfrm>
                            <a:off x="4075430" y="189525"/>
                            <a:ext cx="1198880" cy="590550"/>
                          </a:xfrm>
                          <a:prstGeom prst="wedgeRoundRectCallout">
                            <a:avLst>
                              <a:gd name="adj1" fmla="val -23442"/>
                              <a:gd name="adj2" fmla="val 73790"/>
                              <a:gd name="adj3" fmla="val 16667"/>
                            </a:avLst>
                          </a:prstGeom>
                        </wps:spPr>
                        <wps:style>
                          <a:lnRef idx="2">
                            <a:schemeClr val="dk1"/>
                          </a:lnRef>
                          <a:fillRef idx="1">
                            <a:schemeClr val="lt1"/>
                          </a:fillRef>
                          <a:effectRef idx="0">
                            <a:schemeClr val="dk1"/>
                          </a:effectRef>
                          <a:fontRef idx="minor">
                            <a:schemeClr val="dk1"/>
                          </a:fontRef>
                        </wps:style>
                        <wps:txbx>
                          <w:txbxContent>
                            <w:p w14:paraId="3CB1451E"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调用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4" name="对话气泡: 圆角矩形 34"/>
                        <wps:cNvSpPr/>
                        <wps:spPr>
                          <a:xfrm>
                            <a:off x="2847000" y="208575"/>
                            <a:ext cx="1095375" cy="590550"/>
                          </a:xfrm>
                          <a:prstGeom prst="wedgeRoundRectCallout">
                            <a:avLst/>
                          </a:prstGeom>
                        </wps:spPr>
                        <wps:style>
                          <a:lnRef idx="2">
                            <a:schemeClr val="dk1"/>
                          </a:lnRef>
                          <a:fillRef idx="1">
                            <a:schemeClr val="lt1"/>
                          </a:fillRef>
                          <a:effectRef idx="0">
                            <a:schemeClr val="dk1"/>
                          </a:effectRef>
                          <a:fontRef idx="minor">
                            <a:schemeClr val="dk1"/>
                          </a:fontRef>
                        </wps:style>
                        <wps:txbx>
                          <w:txbxContent>
                            <w:p w14:paraId="07471695" w14:textId="77777777" w:rsidR="006E5752" w:rsidRPr="003B1507" w:rsidRDefault="006E5752" w:rsidP="0083555B">
                              <w:pPr>
                                <w:jc w:val="center"/>
                                <w:rPr>
                                  <w:color w:val="000000" w:themeColor="text1"/>
                                  <w:kern w:val="0"/>
                                  <w:sz w:val="24"/>
                                </w:rPr>
                              </w:pPr>
                              <w:r w:rsidRPr="003B1507">
                                <w:rPr>
                                  <w:rFonts w:ascii="等线" w:eastAsia="等线" w:hAnsi="等线" w:hint="eastAsia"/>
                                  <w:color w:val="000000" w:themeColor="text1"/>
                                  <w:szCs w:val="21"/>
                                </w:rPr>
                                <w:t>所期望实现的</w:t>
                              </w:r>
                              <w:r w:rsidRPr="003B1507">
                                <w:rPr>
                                  <w:rFonts w:eastAsia="等线"/>
                                  <w:color w:val="000000" w:themeColor="text1"/>
                                  <w:szCs w:val="21"/>
                                </w:rPr>
                                <w:t>Java</w:t>
                              </w:r>
                              <w:r w:rsidRPr="003B1507">
                                <w:rPr>
                                  <w:rFonts w:ascii="等线" w:eastAsia="等线" w:hAnsi="等线" w:hint="eastAsia"/>
                                  <w:color w:val="000000" w:themeColor="text1"/>
                                  <w:szCs w:val="21"/>
                                </w:rPr>
                                <w:t>接口</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67B1365" id="画布 35" o:spid="_x0000_s1026" editas="canvas" style="width:415.3pt;height:219.75pt;mso-position-horizontal-relative:char;mso-position-vertical-relative:line" coordsize="52743,279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">
                <v:shape id="_x0000_s1027" type="#_x0000_t75" style="position:absolute;width:52743;height:27908;visibility:visible;mso-wrap-style:square" filled="t">
                  <v:fill o:detectmouseclick="t"/>
                  <v:path o:connecttype="none"/>
                </v:shape>
                <v:rect id="矩形 9" o:spid="_x0000_s1028" style="position:absolute;top:8667;width:10477;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" fillcolor="#cce8cf [3201]" strokecolor="#4472c4 [3204]" strokeweight="1pt">
                  <v:textbox>
                    <w:txbxContent>
                      <w:p w14:paraId="7930502C"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v:textbox>
                </v:rect>
                <v:rect id="矩形 16" o:spid="_x0000_s1029" style="position:absolute;left:13801;top:8667;width:10478;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" fillcolor="#cce8cf [3201]" strokecolor="#4472c4 [3204]" strokeweight="1pt">
                  <v:textbox>
                    <w:txbxContent>
                      <w:p w14:paraId="4D808FC2"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v:textbox>
                </v:rect>
                <v:rect id="矩形 17" o:spid="_x0000_s1030" style="position:absolute;top:17325;width:24279;height:3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" fillcolor="#cce8cf [3201]" strokecolor="#4472c4 [3204]" strokeweight="1pt">
                  <v:textbox>
                    <w:txbxContent>
                      <w:p w14:paraId="2A2C1214"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v:textbox>
                </v:rect>
                <v:rect id="矩形 18" o:spid="_x0000_s1031" style="position:absolute;left:27898;top:8658;width:10478;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" fillcolor="#cce8cf [3201]" strokecolor="#4472c4 [3204]" strokeweight="1pt">
                  <v:textbox>
                    <w:txbxContent>
                      <w:p w14:paraId="5A82FBCB" w14:textId="77777777" w:rsidR="006E5752" w:rsidRPr="003B1507" w:rsidRDefault="006E5752" w:rsidP="0083555B">
                        <w:pPr>
                          <w:jc w:val="center"/>
                          <w:rPr>
                            <w:color w:val="000000" w:themeColor="text1"/>
                          </w:rPr>
                        </w:pPr>
                        <w:r w:rsidRPr="003B1507">
                          <w:rPr>
                            <w:rFonts w:hint="eastAsia"/>
                            <w:color w:val="000000" w:themeColor="text1"/>
                          </w:rPr>
                          <w:t>I</w:t>
                        </w:r>
                        <w:r w:rsidRPr="003B1507">
                          <w:rPr>
                            <w:color w:val="000000" w:themeColor="text1"/>
                          </w:rPr>
                          <w:t>nterface</w:t>
                        </w:r>
                      </w:p>
                    </w:txbxContent>
                  </v:textbox>
                </v:rect>
                <v:rect id="矩形 19" o:spid="_x0000_s1032" style="position:absolute;left:41697;top:8658;width:10477;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" fillcolor="#cce8cf [3201]" strokecolor="#4472c4 [3204]" strokeweight="1pt">
                  <v:textbox>
                    <w:txbxContent>
                      <w:p w14:paraId="72F9C53A" w14:textId="77777777" w:rsidR="006E5752" w:rsidRPr="003B1507" w:rsidRDefault="006E5752" w:rsidP="0083555B">
                        <w:pPr>
                          <w:jc w:val="center"/>
                          <w:rPr>
                            <w:color w:val="000000" w:themeColor="text1"/>
                          </w:rPr>
                        </w:pPr>
                        <w:r w:rsidRPr="003B1507">
                          <w:rPr>
                            <w:rFonts w:hint="eastAsia"/>
                            <w:color w:val="000000" w:themeColor="text1"/>
                          </w:rPr>
                          <w:t>C</w:t>
                        </w:r>
                        <w:r w:rsidRPr="003B1507">
                          <w:rPr>
                            <w:color w:val="000000" w:themeColor="text1"/>
                          </w:rPr>
                          <w:t>lass</w:t>
                        </w:r>
                      </w:p>
                    </w:txbxContent>
                  </v:textbox>
                </v:rect>
                <v:rect id="矩形 20" o:spid="_x0000_s1033" style="position:absolute;left:27898;top:17313;width:24276;height:3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" fillcolor="#cce8cf [3201]" strokecolor="#4472c4 [3204]" strokeweight="1pt">
                  <v:textbox>
                    <w:txbxContent>
                      <w:p w14:paraId="4DEE75AA" w14:textId="77777777" w:rsidR="006E5752" w:rsidRPr="003B1507" w:rsidRDefault="006E5752" w:rsidP="0083555B">
                        <w:pPr>
                          <w:jc w:val="center"/>
                          <w:rPr>
                            <w:color w:val="000000" w:themeColor="text1"/>
                          </w:rPr>
                        </w:pPr>
                        <w:r w:rsidRPr="003B1507">
                          <w:rPr>
                            <w:rFonts w:hint="eastAsia"/>
                            <w:color w:val="000000" w:themeColor="text1"/>
                          </w:rPr>
                          <w:t>A</w:t>
                        </w:r>
                        <w:r w:rsidRPr="003B1507">
                          <w:rPr>
                            <w:color w:val="000000" w:themeColor="text1"/>
                          </w:rPr>
                          <w:t>dapter</w:t>
                        </w:r>
                      </w:p>
                    </w:txbxContent>
                  </v:textbox>
                </v:rect>
                <v:shapetype id="_x0000_t32" coordsize="21600,21600" o:spt="32" o:oned="t" path="m,l21600,21600e" filled="f">
                  <v:path arrowok="t" fillok="f" o:connecttype="none"/>
                  <o:lock v:ext="edit" shapetype="t"/>
                </v:shapetype>
                <v:shape id="直接箭头连接符 21" o:spid="_x0000_s1034" type="#_x0000_t32" style="position:absolute;left:5238;top:12382;width:0;height:49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" strokecolor="#4472c4 [3204]" strokeweight=".5pt">
                  <v:stroke endarrow="block" joinstyle="miter"/>
                </v:shape>
                <v:shape id="直接箭头连接符 22" o:spid="_x0000_s1035" type="#_x0000_t32" style="position:absolute;left:19040;top:12382;width:105;height:493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" strokecolor="#4472c4 [3204]" strokeweight=".5pt">
                  <v:stroke endarrow="block" joinstyle="miter"/>
                </v:shape>
                <v:shape id="直接箭头连接符 23" o:spid="_x0000_s1036" type="#_x0000_t32" style="position:absolute;left:33137;top:12372;width:105;height:511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" strokecolor="#4472c4 [3204]" strokeweight=".5pt">
                  <v:stroke endarrow="block" joinstyle="miter"/>
                </v:shape>
                <v:shape id="直接箭头连接符 24" o:spid="_x0000_s1037" type="#_x0000_t32" style="position:absolute;left:46935;top:12372;width:0;height:51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" strokecolor="#4472c4 [3204]" strokeweight=".5pt">
                  <v:stroke endarrow="block" joinstyle="miter"/>
                </v:shape>
                <v:shapetype id="_x0000_t202" coordsize="21600,21600" o:spt="202" path="m,l,21600r21600,l21600,xe">
                  <v:stroke joinstyle="miter"/>
                  <v:path gradientshapeok="t" o:connecttype="rect"/>
                </v:shapetype>
                <v:shape id="文本框 25" o:spid="_x0000_s1038" type="#_x0000_t202" style="position:absolute;left:5715;top:13906;width:4438;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" fillcolor="#cce8cf [3201]" strokeweight=".5pt">
                  <v:textbox>
                    <w:txbxContent>
                      <w:p w14:paraId="30B4BAFA" w14:textId="77777777" w:rsidR="006E5752" w:rsidRPr="003B1507" w:rsidRDefault="006E5752" w:rsidP="0083555B">
                        <w:pPr>
                          <w:rPr>
                            <w:color w:val="000000" w:themeColor="text1"/>
                            <w:sz w:val="20"/>
                            <w:szCs w:val="21"/>
                          </w:rPr>
                        </w:pPr>
                        <w:r w:rsidRPr="003B1507">
                          <w:rPr>
                            <w:rFonts w:hint="eastAsia"/>
                            <w:color w:val="000000" w:themeColor="text1"/>
                            <w:sz w:val="20"/>
                            <w:szCs w:val="21"/>
                          </w:rPr>
                          <w:t>实现</w:t>
                        </w:r>
                      </w:p>
                    </w:txbxContent>
                  </v:textbox>
                </v:shape>
                <v:shape id="文本框 12" o:spid="_x0000_s1039" type="#_x0000_t202" style="position:absolute;left:20373;top:13906;width:443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" fillcolor="#cce8cf [3201]" strokeweight=".5pt">
                  <v:textbox>
                    <w:txbxContent>
                      <w:p w14:paraId="662BF790"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继承</w:t>
                        </w:r>
                      </w:p>
                    </w:txbxContent>
                  </v:textbox>
                </v:shape>
                <v:shape id="文本框 12" o:spid="_x0000_s1040" type="#_x0000_t202" style="position:absolute;left:33708;top:13906;width:4439;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" fillcolor="#cce8cf [3201]" strokeweight=".5pt">
                  <v:textbox>
                    <w:txbxContent>
                      <w:p w14:paraId="0E23DCAA"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实现</w:t>
                        </w:r>
                      </w:p>
                    </w:txbxContent>
                  </v:textbox>
                </v:shape>
                <v:shape id="文本框 12" o:spid="_x0000_s1041" type="#_x0000_t202" style="position:absolute;left:47139;top:13801;width:4438;height:27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" fillcolor="#cce8cf [3201]" strokeweight=".5pt">
                  <v:textbox>
                    <w:txbxContent>
                      <w:p w14:paraId="5BFC1009"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 w:val="20"/>
                          </w:rPr>
                          <w:t>调用</w:t>
                        </w:r>
                      </w:p>
                    </w:txbxContent>
                  </v:textbox>
                </v:shape>
                <v:shape id="文本框 29" o:spid="_x0000_s1042" type="#_x0000_t202" style="position:absolute;left:3905;top:22002;width:13144;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" fillcolor="#cce8cf [3201]" strokeweight=".5pt">
                  <v:textbox>
                    <w:txbxContent>
                      <w:p w14:paraId="4B9B19CF" w14:textId="77777777" w:rsidR="006E5752" w:rsidRPr="003B1507" w:rsidRDefault="006E5752" w:rsidP="0083555B">
                        <w:pPr>
                          <w:rPr>
                            <w:color w:val="000000" w:themeColor="text1"/>
                          </w:rPr>
                        </w:pPr>
                        <w:r w:rsidRPr="003B1507">
                          <w:rPr>
                            <w:rFonts w:hint="eastAsia"/>
                            <w:color w:val="000000" w:themeColor="text1"/>
                          </w:rPr>
                          <w:t>类适配器模式</w:t>
                        </w:r>
                      </w:p>
                    </w:txbxContent>
                  </v:textbox>
                </v:shape>
                <v:shape id="文本框 19" o:spid="_x0000_s1043" type="#_x0000_t202" style="position:absolute;left:32470;top:22002;width:13145;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" fillcolor="#cce8cf [3201]" strokeweight=".5pt">
                  <v:textbox>
                    <w:txbxContent>
                      <w:p w14:paraId="03176C8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对象适配器模式</w:t>
                        </w:r>
                      </w:p>
                    </w:txbxContent>
                  </v:textbox>
                </v:shape>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对话气泡: 圆角矩形 31" o:spid="_x0000_s1044" type="#_x0000_t62" style="position:absolute;left:1524;top:2095;width:10953;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" adj="6300,24300" fillcolor="#cce8cf [3201]" strokecolor="black [3200]" strokeweight="1pt">
                  <v:textbox>
                    <w:txbxContent>
                      <w:p w14:paraId="127A1D97" w14:textId="77777777" w:rsidR="006E5752" w:rsidRPr="003B1507" w:rsidRDefault="006E5752" w:rsidP="0083555B">
                        <w:pPr>
                          <w:jc w:val="center"/>
                          <w:rPr>
                            <w:color w:val="000000" w:themeColor="text1"/>
                          </w:rPr>
                        </w:pPr>
                        <w:r w:rsidRPr="003B1507">
                          <w:rPr>
                            <w:rFonts w:hint="eastAsia"/>
                            <w:color w:val="000000" w:themeColor="text1"/>
                          </w:rPr>
                          <w:t>所期望实现的</w:t>
                        </w:r>
                        <w:r w:rsidRPr="003B1507">
                          <w:rPr>
                            <w:rFonts w:hint="eastAsia"/>
                            <w:color w:val="000000" w:themeColor="text1"/>
                          </w:rPr>
                          <w:t>J</w:t>
                        </w:r>
                        <w:r w:rsidRPr="003B1507">
                          <w:rPr>
                            <w:color w:val="000000" w:themeColor="text1"/>
                          </w:rPr>
                          <w:t>ava</w:t>
                        </w:r>
                        <w:r w:rsidRPr="003B1507">
                          <w:rPr>
                            <w:rFonts w:hint="eastAsia"/>
                            <w:color w:val="000000" w:themeColor="text1"/>
                          </w:rPr>
                          <w:t>接口</w:t>
                        </w:r>
                      </w:p>
                    </w:txbxContent>
                  </v:textbox>
                </v:shape>
                <v:shape id="对话气泡: 圆角矩形 32" o:spid="_x0000_s1045" type="#_x0000_t62" style="position:absolute;left:14668;top:1895;width:11992;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" adj="5737,26739" fillcolor="#cce8cf [3201]" strokecolor="black [3200]" strokeweight="1pt">
                  <v:textbox>
                    <w:txbxContent>
                      <w:p w14:paraId="01A27834"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继承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v:textbox>
                </v:shape>
                <v:shape id="对话气泡: 圆角矩形 33" o:spid="_x0000_s1046" type="#_x0000_t62" style="position:absolute;left:40754;top:1895;width:11989;height:59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" adj="5737,26739" fillcolor="#cce8cf [3201]" strokecolor="black [3200]" strokeweight="1pt">
                  <v:textbox>
                    <w:txbxContent>
                      <w:p w14:paraId="3CB1451E" w14:textId="77777777" w:rsidR="006E5752" w:rsidRPr="003B1507" w:rsidRDefault="006E5752" w:rsidP="0083555B">
                        <w:pPr>
                          <w:rPr>
                            <w:color w:val="000000" w:themeColor="text1"/>
                            <w:kern w:val="0"/>
                            <w:sz w:val="24"/>
                          </w:rPr>
                        </w:pPr>
                        <w:r w:rsidRPr="003B1507">
                          <w:rPr>
                            <w:rFonts w:ascii="等线" w:eastAsia="等线" w:hAnsi="等线" w:hint="eastAsia"/>
                            <w:color w:val="000000" w:themeColor="text1"/>
                            <w:szCs w:val="21"/>
                          </w:rPr>
                          <w:t>被调用的</w:t>
                        </w:r>
                        <w:r w:rsidRPr="003B1507">
                          <w:rPr>
                            <w:rFonts w:eastAsia="等线"/>
                            <w:color w:val="000000" w:themeColor="text1"/>
                            <w:szCs w:val="21"/>
                          </w:rPr>
                          <w:t>Java</w:t>
                        </w:r>
                        <w:r w:rsidRPr="003B1507">
                          <w:rPr>
                            <w:rFonts w:ascii="等线" w:eastAsia="等线" w:hAnsi="等线" w:hint="eastAsia"/>
                            <w:color w:val="000000" w:themeColor="text1"/>
                            <w:szCs w:val="21"/>
                          </w:rPr>
                          <w:t>类</w:t>
                        </w:r>
                      </w:p>
                    </w:txbxContent>
                  </v:textbox>
                </v:shape>
                <v:shape id="对话气泡: 圆角矩形 34" o:spid="_x0000_s1047" type="#_x0000_t62" style="position:absolute;left:28470;top:2085;width:10953;height:59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" adj="6300,24300" fillcolor="#cce8cf [3201]" strokecolor="black [3200]" strokeweight="1pt">
                  <v:textbox>
                    <w:txbxContent>
                      <w:p w14:paraId="07471695" w14:textId="77777777" w:rsidR="006E5752" w:rsidRPr="003B1507" w:rsidRDefault="006E5752" w:rsidP="0083555B">
                        <w:pPr>
                          <w:jc w:val="center"/>
                          <w:rPr>
                            <w:color w:val="000000" w:themeColor="text1"/>
                            <w:kern w:val="0"/>
                            <w:sz w:val="24"/>
                          </w:rPr>
                        </w:pPr>
                        <w:r w:rsidRPr="003B1507">
                          <w:rPr>
                            <w:rFonts w:ascii="等线" w:eastAsia="等线" w:hAnsi="等线" w:hint="eastAsia"/>
                            <w:color w:val="000000" w:themeColor="text1"/>
                            <w:szCs w:val="21"/>
                          </w:rPr>
                          <w:t>所期望实现的</w:t>
                        </w:r>
                        <w:r w:rsidRPr="003B1507">
                          <w:rPr>
                            <w:rFonts w:eastAsia="等线"/>
                            <w:color w:val="000000" w:themeColor="text1"/>
                            <w:szCs w:val="21"/>
                          </w:rPr>
                          <w:t>Java</w:t>
                        </w:r>
                        <w:r w:rsidRPr="003B1507">
                          <w:rPr>
                            <w:rFonts w:ascii="等线" w:eastAsia="等线" w:hAnsi="等线" w:hint="eastAsia"/>
                            <w:color w:val="000000" w:themeColor="text1"/>
                            <w:szCs w:val="21"/>
                          </w:rPr>
                          <w:t>接口</w:t>
                        </w:r>
                      </w:p>
                    </w:txbxContent>
                  </v:textbox>
                </v:shape>
                <w10:anchorlock/>
              </v:group>
            </w:pict>
          </mc:Fallback>
        </mc:AlternateContent>
      </w:r>
    </w:p>
    <w:p w14:paraId="344F6DB7" w14:textId="2ADD83FF" w:rsidR="0083555B" w:rsidRPr="000F47F2" w:rsidRDefault="0083555B" w:rsidP="0083555B">
      <w:r w:rsidRPr="000F47F2">
        <w:t>适配器模式分为两种：类适配器模式和对象适配器模式</w:t>
      </w:r>
    </w:p>
    <w:p w14:paraId="0F1D9D5D" w14:textId="30083787" w:rsidR="0083555B" w:rsidRPr="000F47F2" w:rsidRDefault="0083555B" w:rsidP="0083555B">
      <w:r w:rsidRPr="000F47F2">
        <w:t>上图各组成部分的说明：</w:t>
      </w:r>
    </w:p>
    <w:p w14:paraId="4646F3A2" w14:textId="276E4AD8" w:rsidR="0083555B" w:rsidRPr="000F47F2" w:rsidRDefault="0083555B" w:rsidP="0083555B">
      <w:pPr>
        <w:pStyle w:val="aa"/>
        <w:numPr>
          <w:ilvl w:val="0"/>
          <w:numId w:val="20"/>
        </w:numPr>
        <w:ind w:firstLineChars="0"/>
      </w:pPr>
      <w:r w:rsidRPr="000F47F2">
        <w:t>Target</w:t>
      </w:r>
      <w:r w:rsidRPr="000F47F2">
        <w:t>：即所期望的</w:t>
      </w:r>
      <w:r w:rsidRPr="000F47F2">
        <w:t>Java</w:t>
      </w:r>
      <w:r w:rsidRPr="000F47F2">
        <w:t>接口</w:t>
      </w:r>
    </w:p>
    <w:p w14:paraId="4D3A1058" w14:textId="701D9E54" w:rsidR="0083555B" w:rsidRPr="000F47F2" w:rsidRDefault="0083555B" w:rsidP="0083555B">
      <w:pPr>
        <w:pStyle w:val="aa"/>
        <w:numPr>
          <w:ilvl w:val="0"/>
          <w:numId w:val="20"/>
        </w:numPr>
        <w:ind w:firstLineChars="0"/>
      </w:pPr>
      <w:proofErr w:type="spellStart"/>
      <w:r w:rsidRPr="000F47F2">
        <w:t>Adaptee</w:t>
      </w:r>
      <w:proofErr w:type="spellEnd"/>
      <w:r w:rsidRPr="000F47F2">
        <w:t>：被继承的</w:t>
      </w:r>
      <w:r w:rsidRPr="000F47F2">
        <w:t>Java</w:t>
      </w:r>
      <w:r w:rsidRPr="000F47F2">
        <w:t>类</w:t>
      </w:r>
    </w:p>
    <w:p w14:paraId="3B4FEFFB" w14:textId="2E515486" w:rsidR="0083555B" w:rsidRPr="000F47F2" w:rsidRDefault="0083555B" w:rsidP="0083555B">
      <w:pPr>
        <w:pStyle w:val="aa"/>
        <w:numPr>
          <w:ilvl w:val="0"/>
          <w:numId w:val="20"/>
        </w:numPr>
        <w:ind w:firstLineChars="0"/>
      </w:pPr>
      <w:r w:rsidRPr="000F47F2">
        <w:t>Adapter</w:t>
      </w:r>
      <w:r w:rsidRPr="000F47F2">
        <w:t>：将</w:t>
      </w:r>
      <w:proofErr w:type="spellStart"/>
      <w:r w:rsidRPr="000F47F2">
        <w:t>Adaptee</w:t>
      </w:r>
      <w:proofErr w:type="spellEnd"/>
      <w:r w:rsidRPr="000F47F2">
        <w:t>类转化到增加了新功能的</w:t>
      </w:r>
      <w:r w:rsidRPr="000F47F2">
        <w:t>Target</w:t>
      </w:r>
      <w:r w:rsidRPr="000F47F2">
        <w:t>接口（起了桥梁的作用）</w:t>
      </w:r>
    </w:p>
    <w:p w14:paraId="1AF59A61" w14:textId="77777777" w:rsidR="00A2449E" w:rsidRPr="000F47F2" w:rsidRDefault="00A2449E" w:rsidP="0054322E"/>
    <w:p w14:paraId="071DF245" w14:textId="77777777" w:rsidR="0054322E" w:rsidRPr="000F47F2" w:rsidRDefault="0054322E" w:rsidP="0054322E">
      <w:pPr>
        <w:pStyle w:val="3"/>
        <w:spacing w:before="0" w:after="0" w:line="240" w:lineRule="auto"/>
      </w:pPr>
      <w:bookmarkStart w:id="72" w:name="_Toc29504658"/>
      <w:r w:rsidRPr="000F47F2">
        <w:t xml:space="preserve">(3) </w:t>
      </w:r>
      <w:r w:rsidRPr="000F47F2">
        <w:t>具体待解决的问题</w:t>
      </w:r>
      <w:bookmarkEnd w:id="72"/>
    </w:p>
    <w:p w14:paraId="22E3FC7D" w14:textId="3A02AE64" w:rsidR="0054322E" w:rsidRPr="000F47F2" w:rsidRDefault="0083555B" w:rsidP="0083555B">
      <w:pPr>
        <w:ind w:firstLine="420"/>
      </w:pPr>
      <w:r w:rsidRPr="000F47F2">
        <w:t>类</w:t>
      </w:r>
      <w:proofErr w:type="spellStart"/>
      <w:r w:rsidRPr="000F47F2">
        <w:t>SortUtil</w:t>
      </w:r>
      <w:proofErr w:type="spellEnd"/>
      <w:r w:rsidRPr="000F47F2">
        <w:t>可以把整数排序</w:t>
      </w:r>
      <w:r w:rsidRPr="000F47F2">
        <w:t xml:space="preserve">List </w:t>
      </w:r>
      <w:proofErr w:type="spellStart"/>
      <w:r w:rsidRPr="000F47F2">
        <w:t>sortInt</w:t>
      </w:r>
      <w:proofErr w:type="spellEnd"/>
      <w:r w:rsidRPr="000F47F2">
        <w:t xml:space="preserve">(List&lt;int&gt; </w:t>
      </w:r>
      <w:proofErr w:type="spellStart"/>
      <w:r w:rsidRPr="000F47F2">
        <w:t>intList</w:t>
      </w:r>
      <w:proofErr w:type="spellEnd"/>
      <w:r w:rsidRPr="000F47F2">
        <w:t>)</w:t>
      </w:r>
      <w:r w:rsidRPr="000F47F2">
        <w:t>，这个方法请自己实现；学生有学号</w:t>
      </w:r>
      <w:r w:rsidRPr="000F47F2">
        <w:t>(int</w:t>
      </w:r>
      <w:r w:rsidRPr="000F47F2">
        <w:t>类型</w:t>
      </w:r>
      <w:r w:rsidRPr="000F47F2">
        <w:t>)</w:t>
      </w:r>
      <w:r w:rsidRPr="000F47F2">
        <w:t>，姓名</w:t>
      </w:r>
      <w:r w:rsidRPr="000F47F2">
        <w:t>(String</w:t>
      </w:r>
      <w:r w:rsidRPr="000F47F2">
        <w:t>类型</w:t>
      </w:r>
      <w:r w:rsidRPr="000F47F2">
        <w:t>)</w:t>
      </w:r>
      <w:r w:rsidRPr="000F47F2">
        <w:t>这两个域。在客户端输入学生的学号和姓名后，及时显示按照学号从小到大排序了的学生名单。排序功能使用类适配器和对象适配器两种方式实现。</w:t>
      </w:r>
    </w:p>
    <w:p w14:paraId="26B4CDFC" w14:textId="77777777" w:rsidR="0083555B" w:rsidRPr="000F47F2" w:rsidRDefault="0083555B" w:rsidP="0054322E"/>
    <w:p w14:paraId="1F59FC76" w14:textId="36AF1AFB" w:rsidR="0054322E" w:rsidRDefault="0054322E" w:rsidP="0054322E">
      <w:pPr>
        <w:pStyle w:val="3"/>
        <w:spacing w:before="0" w:after="0" w:line="240" w:lineRule="auto"/>
      </w:pPr>
      <w:bookmarkStart w:id="73" w:name="_Toc29504659"/>
      <w:r w:rsidRPr="000F47F2">
        <w:t>(4) UML</w:t>
      </w:r>
      <w:r w:rsidRPr="000F47F2">
        <w:t>设计</w:t>
      </w:r>
      <w:bookmarkEnd w:id="73"/>
    </w:p>
    <w:p w14:paraId="76AACE58" w14:textId="11BB0AE5" w:rsidR="004128DE" w:rsidRDefault="004128DE" w:rsidP="004128DE"/>
    <w:p w14:paraId="4F9DAFA8" w14:textId="6F68B045" w:rsidR="004128DE" w:rsidRDefault="004128DE" w:rsidP="004128DE"/>
    <w:p w14:paraId="1E3F4B04" w14:textId="7D2DAD58" w:rsidR="004128DE" w:rsidRDefault="004128DE" w:rsidP="004128DE"/>
    <w:p w14:paraId="5C600174" w14:textId="6A249BF9" w:rsidR="004128DE" w:rsidRDefault="004128DE" w:rsidP="004128DE"/>
    <w:p w14:paraId="1980A1AF" w14:textId="76C78492" w:rsidR="004128DE" w:rsidRDefault="004128DE" w:rsidP="004128DE"/>
    <w:p w14:paraId="5F35D89D" w14:textId="2FC3D760" w:rsidR="004128DE" w:rsidRDefault="004128DE" w:rsidP="004128DE"/>
    <w:p w14:paraId="072A5DA3" w14:textId="77777777" w:rsidR="004128DE" w:rsidRPr="004128DE" w:rsidRDefault="004128DE" w:rsidP="004128DE"/>
    <w:p w14:paraId="5A37056B" w14:textId="74A59ADF" w:rsidR="0054322E" w:rsidRPr="000F47F2" w:rsidRDefault="0083555B" w:rsidP="0054322E">
      <w:pPr>
        <w:rPr>
          <w:b/>
          <w:bCs/>
        </w:rPr>
      </w:pPr>
      <w:proofErr w:type="gramStart"/>
      <w:r w:rsidRPr="000F47F2">
        <w:rPr>
          <w:b/>
          <w:bCs/>
        </w:rPr>
        <w:lastRenderedPageBreak/>
        <w:t>类适配模</w:t>
      </w:r>
      <w:proofErr w:type="gramEnd"/>
      <w:r w:rsidRPr="000F47F2">
        <w:rPr>
          <w:b/>
          <w:bCs/>
        </w:rPr>
        <w:t>式的</w:t>
      </w:r>
      <w:r w:rsidRPr="000F47F2">
        <w:rPr>
          <w:b/>
          <w:bCs/>
        </w:rPr>
        <w:t>UML</w:t>
      </w:r>
      <w:r w:rsidRPr="000F47F2">
        <w:rPr>
          <w:b/>
          <w:bCs/>
        </w:rPr>
        <w:t>图：</w:t>
      </w:r>
    </w:p>
    <w:p w14:paraId="3E3D33F1" w14:textId="7EE63B4C" w:rsidR="0083555B" w:rsidRPr="000F47F2" w:rsidRDefault="001F2E6E" w:rsidP="0054322E">
      <w:r w:rsidRPr="000F47F2">
        <w:object w:dxaOrig="12431" w:dyaOrig="10301" w14:anchorId="2FB5CDC5">
          <v:shape id="_x0000_i1034" type="#_x0000_t75" style="width:378.55pt;height:313.65pt" o:ole="">
            <v:imagedata r:id="rId37" o:title=""/>
          </v:shape>
          <o:OLEObject Type="Embed" ProgID="Visio.Drawing.15" ShapeID="_x0000_i1034" DrawAspect="Content" ObjectID="_1640117539" r:id="rId38"/>
        </w:object>
      </w:r>
    </w:p>
    <w:p w14:paraId="5732EE4F" w14:textId="4D688F5B" w:rsidR="0083555B" w:rsidRPr="000F47F2" w:rsidRDefault="0083555B" w:rsidP="0054322E">
      <w:pPr>
        <w:rPr>
          <w:b/>
          <w:bCs/>
        </w:rPr>
      </w:pPr>
      <w:r w:rsidRPr="000F47F2">
        <w:rPr>
          <w:b/>
          <w:bCs/>
        </w:rPr>
        <w:t>对象</w:t>
      </w:r>
      <w:proofErr w:type="gramStart"/>
      <w:r w:rsidRPr="000F47F2">
        <w:rPr>
          <w:b/>
          <w:bCs/>
        </w:rPr>
        <w:t>适</w:t>
      </w:r>
      <w:proofErr w:type="gramEnd"/>
      <w:r w:rsidRPr="000F47F2">
        <w:rPr>
          <w:b/>
          <w:bCs/>
        </w:rPr>
        <w:t>配模式的</w:t>
      </w:r>
      <w:r w:rsidRPr="000F47F2">
        <w:rPr>
          <w:b/>
          <w:bCs/>
        </w:rPr>
        <w:t>UML</w:t>
      </w:r>
      <w:r w:rsidRPr="000F47F2">
        <w:rPr>
          <w:b/>
          <w:bCs/>
        </w:rPr>
        <w:t>图：</w:t>
      </w:r>
    </w:p>
    <w:p w14:paraId="7BA1645F" w14:textId="09B1C142" w:rsidR="0083555B" w:rsidRPr="006E5752" w:rsidRDefault="001F2E6E" w:rsidP="006E5752">
      <w:pPr>
        <w:jc w:val="center"/>
        <w:rPr>
          <w:b/>
          <w:bCs/>
        </w:rPr>
      </w:pPr>
      <w:r w:rsidRPr="000F47F2">
        <w:object w:dxaOrig="12431" w:dyaOrig="10541" w14:anchorId="54169FBC">
          <v:shape id="_x0000_i1035" type="#_x0000_t75" style="width:383.5pt;height:325.05pt" o:ole="">
            <v:imagedata r:id="rId39" o:title=""/>
          </v:shape>
          <o:OLEObject Type="Embed" ProgID="Visio.Drawing.15" ShapeID="_x0000_i1035" DrawAspect="Content" ObjectID="_1640117540" r:id="rId40"/>
        </w:object>
      </w:r>
    </w:p>
    <w:p w14:paraId="0BD7CFD0" w14:textId="77777777" w:rsidR="0054322E" w:rsidRPr="000F47F2" w:rsidRDefault="0054322E" w:rsidP="0054322E">
      <w:pPr>
        <w:pStyle w:val="3"/>
        <w:spacing w:before="0" w:after="0" w:line="240" w:lineRule="auto"/>
      </w:pPr>
      <w:bookmarkStart w:id="74" w:name="_Toc29504660"/>
      <w:r w:rsidRPr="000F47F2">
        <w:lastRenderedPageBreak/>
        <w:t xml:space="preserve">(5) </w:t>
      </w:r>
      <w:r w:rsidRPr="000F47F2">
        <w:t>核心代码</w:t>
      </w:r>
      <w:bookmarkEnd w:id="74"/>
    </w:p>
    <w:p w14:paraId="714C0E4A" w14:textId="797727D8" w:rsidR="0054322E" w:rsidRPr="000F47F2" w:rsidRDefault="0083555B" w:rsidP="0054322E">
      <w:pPr>
        <w:rPr>
          <w:b/>
          <w:bCs/>
        </w:rPr>
      </w:pPr>
      <w:r w:rsidRPr="000F47F2">
        <w:rPr>
          <w:b/>
          <w:bCs/>
        </w:rPr>
        <w:t>类适配器模式的核心代码：</w:t>
      </w:r>
    </w:p>
    <w:p w14:paraId="2A9F3343"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java</w:t>
      </w:r>
    </w:p>
    <w:p w14:paraId="387E4D0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interface Sort {</w:t>
      </w:r>
    </w:p>
    <w:p w14:paraId="605F095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 xml:space="preserve">public List&lt;Student&gt; </w:t>
      </w:r>
      <w:proofErr w:type="spellStart"/>
      <w:proofErr w:type="gramStart"/>
      <w:r w:rsidRPr="000F47F2">
        <w:t>sortStudents</w:t>
      </w:r>
      <w:proofErr w:type="spellEnd"/>
      <w:r w:rsidRPr="000F47F2">
        <w:t>(</w:t>
      </w:r>
      <w:proofErr w:type="gramEnd"/>
      <w:r w:rsidRPr="000F47F2">
        <w:t>List&lt;Student&gt; students);</w:t>
      </w:r>
    </w:p>
    <w:p w14:paraId="38F761F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w:t>
      </w:r>
    </w:p>
    <w:p w14:paraId="057551FE"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ClassAdapter.java</w:t>
      </w:r>
    </w:p>
    <w:p w14:paraId="00D71EEC"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 xml:space="preserve">public class </w:t>
      </w:r>
      <w:proofErr w:type="spellStart"/>
      <w:r w:rsidRPr="000F47F2">
        <w:t>SortClassAdapter</w:t>
      </w:r>
      <w:proofErr w:type="spellEnd"/>
      <w:r w:rsidRPr="000F47F2">
        <w:t xml:space="preserve"> extends </w:t>
      </w:r>
      <w:proofErr w:type="spellStart"/>
      <w:r w:rsidRPr="000F47F2">
        <w:t>SortUtil</w:t>
      </w:r>
      <w:proofErr w:type="spellEnd"/>
      <w:r w:rsidRPr="000F47F2">
        <w:t xml:space="preserve"> implements </w:t>
      </w:r>
      <w:proofErr w:type="gramStart"/>
      <w:r w:rsidRPr="000F47F2">
        <w:t>Sort{</w:t>
      </w:r>
      <w:proofErr w:type="gramEnd"/>
    </w:p>
    <w:p w14:paraId="57C9E63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Override</w:t>
      </w:r>
    </w:p>
    <w:p w14:paraId="779121A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 xml:space="preserve">public List&lt;Student&gt; </w:t>
      </w:r>
      <w:proofErr w:type="spellStart"/>
      <w:proofErr w:type="gramStart"/>
      <w:r w:rsidRPr="000F47F2">
        <w:t>sortStudents</w:t>
      </w:r>
      <w:proofErr w:type="spellEnd"/>
      <w:r w:rsidRPr="000F47F2">
        <w:t>(</w:t>
      </w:r>
      <w:proofErr w:type="gramEnd"/>
      <w:r w:rsidRPr="000F47F2">
        <w:t>List&lt;Student&gt; students) {</w:t>
      </w:r>
    </w:p>
    <w:p w14:paraId="15C4AA8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List&lt;Student&gt; </w:t>
      </w:r>
      <w:proofErr w:type="spellStart"/>
      <w:r w:rsidRPr="000F47F2">
        <w:t>newStudents</w:t>
      </w:r>
      <w:proofErr w:type="spellEnd"/>
      <w:r w:rsidRPr="000F47F2">
        <w:t xml:space="preserve"> </w:t>
      </w:r>
      <w:proofErr w:type="gramStart"/>
      <w:r w:rsidRPr="000F47F2">
        <w:t>=  new</w:t>
      </w:r>
      <w:proofErr w:type="gramEnd"/>
      <w:r w:rsidRPr="000F47F2">
        <w:t xml:space="preserve"> </w:t>
      </w:r>
      <w:proofErr w:type="spellStart"/>
      <w:r w:rsidRPr="000F47F2">
        <w:t>ArrayList</w:t>
      </w:r>
      <w:proofErr w:type="spellEnd"/>
      <w:r w:rsidRPr="000F47F2">
        <w:t>&lt;Student&gt;();</w:t>
      </w:r>
    </w:p>
    <w:p w14:paraId="34CFEDE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List&lt;Integer&gt; </w:t>
      </w:r>
      <w:proofErr w:type="spellStart"/>
      <w:r w:rsidRPr="000F47F2">
        <w:t>sortIntList</w:t>
      </w:r>
      <w:proofErr w:type="spellEnd"/>
      <w:r w:rsidRPr="000F47F2">
        <w:t xml:space="preserve"> = new </w:t>
      </w:r>
      <w:proofErr w:type="spellStart"/>
      <w:r w:rsidRPr="000F47F2">
        <w:t>ArrayList</w:t>
      </w:r>
      <w:proofErr w:type="spellEnd"/>
      <w:r w:rsidRPr="000F47F2">
        <w:t>&lt;Integer</w:t>
      </w:r>
      <w:proofErr w:type="gramStart"/>
      <w:r w:rsidRPr="000F47F2">
        <w:t>&gt;(</w:t>
      </w:r>
      <w:proofErr w:type="gramEnd"/>
      <w:r w:rsidRPr="000F47F2">
        <w:t>);</w:t>
      </w:r>
    </w:p>
    <w:p w14:paraId="27E70C2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for(</w:t>
      </w:r>
      <w:proofErr w:type="gramEnd"/>
      <w:r w:rsidRPr="000F47F2">
        <w:t xml:space="preserve">Student </w:t>
      </w:r>
      <w:proofErr w:type="spellStart"/>
      <w:r w:rsidRPr="000F47F2">
        <w:t>student</w:t>
      </w:r>
      <w:proofErr w:type="spellEnd"/>
      <w:r w:rsidRPr="000F47F2">
        <w:t xml:space="preserve"> : students) {</w:t>
      </w:r>
    </w:p>
    <w:p w14:paraId="65CA7F2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sortIntList.add</w:t>
      </w:r>
      <w:proofErr w:type="spellEnd"/>
      <w:r w:rsidRPr="000F47F2">
        <w:t>(</w:t>
      </w:r>
      <w:proofErr w:type="spellStart"/>
      <w:proofErr w:type="gramStart"/>
      <w:r w:rsidRPr="000F47F2">
        <w:t>student.getNumber</w:t>
      </w:r>
      <w:proofErr w:type="spellEnd"/>
      <w:proofErr w:type="gramEnd"/>
      <w:r w:rsidRPr="000F47F2">
        <w:t>());</w:t>
      </w:r>
    </w:p>
    <w:p w14:paraId="247CB11E"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5EA39D5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spellStart"/>
      <w:r w:rsidRPr="000F47F2">
        <w:t>sortIntList</w:t>
      </w:r>
      <w:proofErr w:type="spellEnd"/>
      <w:r w:rsidRPr="000F47F2">
        <w:t xml:space="preserve"> = </w:t>
      </w:r>
      <w:proofErr w:type="spellStart"/>
      <w:proofErr w:type="gramStart"/>
      <w:r w:rsidRPr="000F47F2">
        <w:t>this.sortInt</w:t>
      </w:r>
      <w:proofErr w:type="spellEnd"/>
      <w:proofErr w:type="gramEnd"/>
      <w:r w:rsidRPr="000F47F2">
        <w:t>(</w:t>
      </w:r>
      <w:proofErr w:type="spellStart"/>
      <w:r w:rsidRPr="000F47F2">
        <w:t>sortIntList</w:t>
      </w:r>
      <w:proofErr w:type="spellEnd"/>
      <w:r w:rsidRPr="000F47F2">
        <w:t>);</w:t>
      </w:r>
    </w:p>
    <w:p w14:paraId="45D823D1"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int </w:t>
      </w:r>
      <w:proofErr w:type="spellStart"/>
      <w:proofErr w:type="gramStart"/>
      <w:r w:rsidRPr="000F47F2">
        <w:t>i,num</w:t>
      </w:r>
      <w:proofErr w:type="spellEnd"/>
      <w:proofErr w:type="gramEnd"/>
      <w:r w:rsidRPr="000F47F2">
        <w:t>;</w:t>
      </w:r>
    </w:p>
    <w:p w14:paraId="0FE2E38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for(</w:t>
      </w:r>
      <w:proofErr w:type="gramEnd"/>
      <w:r w:rsidRPr="000F47F2">
        <w:t xml:space="preserve">int k=0;k &lt; </w:t>
      </w:r>
      <w:proofErr w:type="spellStart"/>
      <w:r w:rsidRPr="000F47F2">
        <w:t>sortIntList.size</w:t>
      </w:r>
      <w:proofErr w:type="spellEnd"/>
      <w:r w:rsidRPr="000F47F2">
        <w:t>(); k++) {</w:t>
      </w:r>
    </w:p>
    <w:p w14:paraId="0E3F099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 xml:space="preserve">num = </w:t>
      </w:r>
      <w:proofErr w:type="spellStart"/>
      <w:r w:rsidRPr="000F47F2">
        <w:t>sortIntList.get</w:t>
      </w:r>
      <w:proofErr w:type="spellEnd"/>
      <w:r w:rsidRPr="000F47F2">
        <w:t>(k);</w:t>
      </w:r>
    </w:p>
    <w:p w14:paraId="235F6FAC"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i</w:t>
      </w:r>
      <w:proofErr w:type="spellEnd"/>
      <w:r w:rsidRPr="000F47F2">
        <w:t>=0;</w:t>
      </w:r>
    </w:p>
    <w:p w14:paraId="1F4BEB7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hile(</w:t>
      </w:r>
      <w:proofErr w:type="spellStart"/>
      <w:r w:rsidRPr="000F47F2">
        <w:t>i</w:t>
      </w:r>
      <w:proofErr w:type="spellEnd"/>
      <w:r w:rsidRPr="000F47F2">
        <w:t>&lt;</w:t>
      </w:r>
      <w:proofErr w:type="spellStart"/>
      <w:proofErr w:type="gramStart"/>
      <w:r w:rsidRPr="000F47F2">
        <w:t>students.size</w:t>
      </w:r>
      <w:proofErr w:type="spellEnd"/>
      <w:proofErr w:type="gramEnd"/>
      <w:r w:rsidRPr="000F47F2">
        <w:t>()) {</w:t>
      </w:r>
    </w:p>
    <w:p w14:paraId="3E94B66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proofErr w:type="gramStart"/>
      <w:r w:rsidRPr="000F47F2">
        <w:t>if(</w:t>
      </w:r>
      <w:proofErr w:type="gramEnd"/>
      <w:r w:rsidRPr="000F47F2">
        <w:t xml:space="preserve">num == </w:t>
      </w:r>
      <w:proofErr w:type="spellStart"/>
      <w:r w:rsidRPr="000F47F2">
        <w:t>students.get</w:t>
      </w:r>
      <w:proofErr w:type="spellEnd"/>
      <w:r w:rsidRPr="000F47F2">
        <w:t>(</w:t>
      </w:r>
      <w:proofErr w:type="spellStart"/>
      <w:r w:rsidRPr="000F47F2">
        <w:t>i</w:t>
      </w:r>
      <w:proofErr w:type="spellEnd"/>
      <w:r w:rsidRPr="000F47F2">
        <w:t>).</w:t>
      </w:r>
      <w:proofErr w:type="spellStart"/>
      <w:r w:rsidRPr="000F47F2">
        <w:t>getNumber</w:t>
      </w:r>
      <w:proofErr w:type="spellEnd"/>
      <w:r w:rsidRPr="000F47F2">
        <w:t>()) {</w:t>
      </w:r>
    </w:p>
    <w:p w14:paraId="6A26718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r>
      <w:proofErr w:type="spellStart"/>
      <w:r w:rsidRPr="000F47F2">
        <w:t>newStudents.add</w:t>
      </w:r>
      <w:proofErr w:type="spellEnd"/>
      <w:r w:rsidRPr="000F47F2">
        <w:t>(</w:t>
      </w:r>
      <w:proofErr w:type="spellStart"/>
      <w:r w:rsidRPr="000F47F2">
        <w:t>students.get</w:t>
      </w:r>
      <w:proofErr w:type="spellEnd"/>
      <w:r w:rsidRPr="000F47F2">
        <w:t>(</w:t>
      </w:r>
      <w:proofErr w:type="spellStart"/>
      <w:r w:rsidRPr="000F47F2">
        <w:t>i</w:t>
      </w:r>
      <w:proofErr w:type="spellEnd"/>
      <w:r w:rsidRPr="000F47F2">
        <w:t>));</w:t>
      </w:r>
    </w:p>
    <w:p w14:paraId="5FDDEEEE"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break;</w:t>
      </w:r>
    </w:p>
    <w:p w14:paraId="602404B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w:t>
      </w:r>
    </w:p>
    <w:p w14:paraId="60D5BBA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proofErr w:type="spellStart"/>
      <w:r w:rsidRPr="000F47F2">
        <w:t>i</w:t>
      </w:r>
      <w:proofErr w:type="spellEnd"/>
      <w:r w:rsidRPr="000F47F2">
        <w:t>++;</w:t>
      </w:r>
    </w:p>
    <w:p w14:paraId="028D6B2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t>
      </w:r>
    </w:p>
    <w:p w14:paraId="0653D34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58DD92D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return </w:t>
      </w:r>
      <w:proofErr w:type="spellStart"/>
      <w:r w:rsidRPr="000F47F2">
        <w:t>newStudents</w:t>
      </w:r>
      <w:proofErr w:type="spellEnd"/>
      <w:r w:rsidRPr="000F47F2">
        <w:t>;</w:t>
      </w:r>
    </w:p>
    <w:p w14:paraId="4757A54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w:t>
      </w:r>
    </w:p>
    <w:p w14:paraId="1B2D0ED8" w14:textId="23ED1643" w:rsidR="0083555B" w:rsidRPr="000F47F2" w:rsidRDefault="0083555B" w:rsidP="006E5752">
      <w:pPr>
        <w:pBdr>
          <w:top w:val="single" w:sz="4" w:space="1" w:color="auto"/>
          <w:left w:val="single" w:sz="4" w:space="4" w:color="auto"/>
          <w:bottom w:val="single" w:sz="4" w:space="1" w:color="auto"/>
          <w:right w:val="single" w:sz="4" w:space="4" w:color="auto"/>
        </w:pBdr>
      </w:pPr>
      <w:r w:rsidRPr="000F47F2">
        <w:t>}</w:t>
      </w:r>
    </w:p>
    <w:p w14:paraId="6AAE826C" w14:textId="289F9059" w:rsidR="0083555B" w:rsidRPr="000F47F2" w:rsidRDefault="0083555B" w:rsidP="0054322E">
      <w:pPr>
        <w:rPr>
          <w:b/>
          <w:bCs/>
        </w:rPr>
      </w:pPr>
      <w:r w:rsidRPr="000F47F2">
        <w:rPr>
          <w:b/>
          <w:bCs/>
        </w:rPr>
        <w:t>对象适配器的核心代码：</w:t>
      </w:r>
    </w:p>
    <w:p w14:paraId="7B2D0BB5"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java</w:t>
      </w:r>
    </w:p>
    <w:p w14:paraId="0A2707E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public interface Sort {</w:t>
      </w:r>
    </w:p>
    <w:p w14:paraId="1666169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 xml:space="preserve">public List&lt;Student&gt; </w:t>
      </w:r>
      <w:proofErr w:type="spellStart"/>
      <w:proofErr w:type="gramStart"/>
      <w:r w:rsidRPr="000F47F2">
        <w:t>sortStudents</w:t>
      </w:r>
      <w:proofErr w:type="spellEnd"/>
      <w:r w:rsidRPr="000F47F2">
        <w:t>(</w:t>
      </w:r>
      <w:proofErr w:type="gramEnd"/>
      <w:r w:rsidRPr="000F47F2">
        <w:t>List&lt;Student&gt; students);</w:t>
      </w:r>
    </w:p>
    <w:p w14:paraId="657D35C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w:t>
      </w:r>
    </w:p>
    <w:p w14:paraId="0F8529D4" w14:textId="77777777" w:rsidR="0083555B" w:rsidRPr="000F47F2" w:rsidRDefault="0083555B" w:rsidP="0083555B">
      <w:pPr>
        <w:pBdr>
          <w:top w:val="single" w:sz="4" w:space="1" w:color="auto"/>
          <w:left w:val="single" w:sz="4" w:space="4" w:color="auto"/>
          <w:bottom w:val="single" w:sz="4" w:space="1" w:color="auto"/>
          <w:right w:val="single" w:sz="4" w:space="4" w:color="auto"/>
        </w:pBdr>
        <w:rPr>
          <w:b/>
          <w:bCs/>
          <w:sz w:val="24"/>
          <w:szCs w:val="32"/>
        </w:rPr>
      </w:pPr>
      <w:r w:rsidRPr="000F47F2">
        <w:rPr>
          <w:b/>
          <w:bCs/>
          <w:sz w:val="24"/>
          <w:szCs w:val="32"/>
        </w:rPr>
        <w:t>SortObjectAdapter.java</w:t>
      </w:r>
    </w:p>
    <w:p w14:paraId="02A25A46"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 xml:space="preserve">public class </w:t>
      </w:r>
      <w:proofErr w:type="spellStart"/>
      <w:r w:rsidRPr="000F47F2">
        <w:t>SortObjectAdapter</w:t>
      </w:r>
      <w:proofErr w:type="spellEnd"/>
      <w:r w:rsidRPr="000F47F2">
        <w:t xml:space="preserve"> implements </w:t>
      </w:r>
      <w:proofErr w:type="gramStart"/>
      <w:r w:rsidRPr="000F47F2">
        <w:t>Sort{</w:t>
      </w:r>
      <w:proofErr w:type="gramEnd"/>
    </w:p>
    <w:p w14:paraId="296DE20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 xml:space="preserve">private </w:t>
      </w:r>
      <w:proofErr w:type="spellStart"/>
      <w:r w:rsidRPr="000F47F2">
        <w:t>SortUtil</w:t>
      </w:r>
      <w:proofErr w:type="spellEnd"/>
      <w:r w:rsidRPr="000F47F2">
        <w:t xml:space="preserve"> </w:t>
      </w:r>
      <w:proofErr w:type="spellStart"/>
      <w:r w:rsidRPr="000F47F2">
        <w:t>sortUtil</w:t>
      </w:r>
      <w:proofErr w:type="spellEnd"/>
      <w:r w:rsidRPr="000F47F2">
        <w:t>;</w:t>
      </w:r>
    </w:p>
    <w:p w14:paraId="77843181"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p>
    <w:p w14:paraId="256C1D59"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Override</w:t>
      </w:r>
    </w:p>
    <w:p w14:paraId="3FAE9FF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 xml:space="preserve">public List&lt;Student&gt; </w:t>
      </w:r>
      <w:proofErr w:type="spellStart"/>
      <w:proofErr w:type="gramStart"/>
      <w:r w:rsidRPr="000F47F2">
        <w:t>sortStudents</w:t>
      </w:r>
      <w:proofErr w:type="spellEnd"/>
      <w:r w:rsidRPr="000F47F2">
        <w:t>(</w:t>
      </w:r>
      <w:proofErr w:type="gramEnd"/>
      <w:r w:rsidRPr="000F47F2">
        <w:t>List&lt;Student&gt; students) {</w:t>
      </w:r>
    </w:p>
    <w:p w14:paraId="293CCA1D"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spellStart"/>
      <w:r w:rsidRPr="000F47F2">
        <w:t>sortUtil</w:t>
      </w:r>
      <w:proofErr w:type="spellEnd"/>
      <w:r w:rsidRPr="000F47F2">
        <w:t xml:space="preserve"> = new </w:t>
      </w:r>
      <w:proofErr w:type="spellStart"/>
      <w:proofErr w:type="gramStart"/>
      <w:r w:rsidRPr="000F47F2">
        <w:t>SortUtil</w:t>
      </w:r>
      <w:proofErr w:type="spellEnd"/>
      <w:r w:rsidRPr="000F47F2">
        <w:t>(</w:t>
      </w:r>
      <w:proofErr w:type="gramEnd"/>
      <w:r w:rsidRPr="000F47F2">
        <w:t>);</w:t>
      </w:r>
    </w:p>
    <w:p w14:paraId="1C227129"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lastRenderedPageBreak/>
        <w:tab/>
      </w:r>
      <w:r w:rsidRPr="000F47F2">
        <w:tab/>
        <w:t xml:space="preserve">List&lt;Student&gt; </w:t>
      </w:r>
      <w:proofErr w:type="spellStart"/>
      <w:r w:rsidRPr="000F47F2">
        <w:t>newStudents</w:t>
      </w:r>
      <w:proofErr w:type="spellEnd"/>
      <w:r w:rsidRPr="000F47F2">
        <w:t xml:space="preserve"> </w:t>
      </w:r>
      <w:proofErr w:type="gramStart"/>
      <w:r w:rsidRPr="000F47F2">
        <w:t>=  new</w:t>
      </w:r>
      <w:proofErr w:type="gramEnd"/>
      <w:r w:rsidRPr="000F47F2">
        <w:t xml:space="preserve"> </w:t>
      </w:r>
      <w:proofErr w:type="spellStart"/>
      <w:r w:rsidRPr="000F47F2">
        <w:t>ArrayList</w:t>
      </w:r>
      <w:proofErr w:type="spellEnd"/>
      <w:r w:rsidRPr="000F47F2">
        <w:t>&lt;Student&gt;();</w:t>
      </w:r>
    </w:p>
    <w:p w14:paraId="705BF55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List&lt;Integer&gt; </w:t>
      </w:r>
      <w:proofErr w:type="spellStart"/>
      <w:r w:rsidRPr="000F47F2">
        <w:t>sortIntList</w:t>
      </w:r>
      <w:proofErr w:type="spellEnd"/>
      <w:r w:rsidRPr="000F47F2">
        <w:t xml:space="preserve"> = new </w:t>
      </w:r>
      <w:proofErr w:type="spellStart"/>
      <w:r w:rsidRPr="000F47F2">
        <w:t>ArrayList</w:t>
      </w:r>
      <w:proofErr w:type="spellEnd"/>
      <w:r w:rsidRPr="000F47F2">
        <w:t>&lt;Integer</w:t>
      </w:r>
      <w:proofErr w:type="gramStart"/>
      <w:r w:rsidRPr="000F47F2">
        <w:t>&gt;(</w:t>
      </w:r>
      <w:proofErr w:type="gramEnd"/>
      <w:r w:rsidRPr="000F47F2">
        <w:t>);</w:t>
      </w:r>
    </w:p>
    <w:p w14:paraId="12DF83A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for(</w:t>
      </w:r>
      <w:proofErr w:type="gramEnd"/>
      <w:r w:rsidRPr="000F47F2">
        <w:t xml:space="preserve">Student </w:t>
      </w:r>
      <w:proofErr w:type="spellStart"/>
      <w:r w:rsidRPr="000F47F2">
        <w:t>student</w:t>
      </w:r>
      <w:proofErr w:type="spellEnd"/>
      <w:r w:rsidRPr="000F47F2">
        <w:t xml:space="preserve"> : students) {</w:t>
      </w:r>
    </w:p>
    <w:p w14:paraId="23C9E24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sortIntList.add</w:t>
      </w:r>
      <w:proofErr w:type="spellEnd"/>
      <w:r w:rsidRPr="000F47F2">
        <w:t>(</w:t>
      </w:r>
      <w:proofErr w:type="spellStart"/>
      <w:proofErr w:type="gramStart"/>
      <w:r w:rsidRPr="000F47F2">
        <w:t>student.getNumber</w:t>
      </w:r>
      <w:proofErr w:type="spellEnd"/>
      <w:proofErr w:type="gramEnd"/>
      <w:r w:rsidRPr="000F47F2">
        <w:t>());</w:t>
      </w:r>
    </w:p>
    <w:p w14:paraId="12F98985"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0A1D65BF"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spellStart"/>
      <w:r w:rsidRPr="000F47F2">
        <w:t>sortIntList</w:t>
      </w:r>
      <w:proofErr w:type="spellEnd"/>
      <w:r w:rsidRPr="000F47F2">
        <w:t xml:space="preserve"> = </w:t>
      </w:r>
      <w:proofErr w:type="spellStart"/>
      <w:r w:rsidRPr="000F47F2">
        <w:t>sortUtil.sortInt</w:t>
      </w:r>
      <w:proofErr w:type="spellEnd"/>
      <w:r w:rsidRPr="000F47F2">
        <w:t>(</w:t>
      </w:r>
      <w:proofErr w:type="spellStart"/>
      <w:r w:rsidRPr="000F47F2">
        <w:t>sortIntList</w:t>
      </w:r>
      <w:proofErr w:type="spellEnd"/>
      <w:r w:rsidRPr="000F47F2">
        <w:t>);</w:t>
      </w:r>
    </w:p>
    <w:p w14:paraId="24D50D3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int </w:t>
      </w:r>
      <w:proofErr w:type="spellStart"/>
      <w:r w:rsidRPr="000F47F2">
        <w:t>i</w:t>
      </w:r>
      <w:proofErr w:type="spellEnd"/>
      <w:r w:rsidRPr="000F47F2">
        <w:t>;</w:t>
      </w:r>
    </w:p>
    <w:p w14:paraId="1C6956C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for(</w:t>
      </w:r>
      <w:proofErr w:type="gramEnd"/>
      <w:r w:rsidRPr="000F47F2">
        <w:t xml:space="preserve">Integer num : </w:t>
      </w:r>
      <w:proofErr w:type="spellStart"/>
      <w:r w:rsidRPr="000F47F2">
        <w:t>sortIntList</w:t>
      </w:r>
      <w:proofErr w:type="spellEnd"/>
      <w:r w:rsidRPr="000F47F2">
        <w:t>) {</w:t>
      </w:r>
    </w:p>
    <w:p w14:paraId="103372B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proofErr w:type="spellStart"/>
      <w:r w:rsidRPr="000F47F2">
        <w:t>i</w:t>
      </w:r>
      <w:proofErr w:type="spellEnd"/>
      <w:r w:rsidRPr="000F47F2">
        <w:t>=0;</w:t>
      </w:r>
    </w:p>
    <w:p w14:paraId="20C52044"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hile(</w:t>
      </w:r>
      <w:proofErr w:type="spellStart"/>
      <w:r w:rsidRPr="000F47F2">
        <w:t>i</w:t>
      </w:r>
      <w:proofErr w:type="spellEnd"/>
      <w:r w:rsidRPr="000F47F2">
        <w:t>&lt;</w:t>
      </w:r>
      <w:proofErr w:type="spellStart"/>
      <w:proofErr w:type="gramStart"/>
      <w:r w:rsidRPr="000F47F2">
        <w:t>students.size</w:t>
      </w:r>
      <w:proofErr w:type="spellEnd"/>
      <w:proofErr w:type="gramEnd"/>
      <w:r w:rsidRPr="000F47F2">
        <w:t>()) {</w:t>
      </w:r>
    </w:p>
    <w:p w14:paraId="45738A4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proofErr w:type="gramStart"/>
      <w:r w:rsidRPr="000F47F2">
        <w:t>if(</w:t>
      </w:r>
      <w:proofErr w:type="gramEnd"/>
      <w:r w:rsidRPr="000F47F2">
        <w:t xml:space="preserve">num == </w:t>
      </w:r>
      <w:proofErr w:type="spellStart"/>
      <w:r w:rsidRPr="000F47F2">
        <w:t>students.get</w:t>
      </w:r>
      <w:proofErr w:type="spellEnd"/>
      <w:r w:rsidRPr="000F47F2">
        <w:t>(</w:t>
      </w:r>
      <w:proofErr w:type="spellStart"/>
      <w:r w:rsidRPr="000F47F2">
        <w:t>i</w:t>
      </w:r>
      <w:proofErr w:type="spellEnd"/>
      <w:r w:rsidRPr="000F47F2">
        <w:t>).</w:t>
      </w:r>
      <w:proofErr w:type="spellStart"/>
      <w:r w:rsidRPr="000F47F2">
        <w:t>getNumber</w:t>
      </w:r>
      <w:proofErr w:type="spellEnd"/>
      <w:r w:rsidRPr="000F47F2">
        <w:t>()) {</w:t>
      </w:r>
    </w:p>
    <w:p w14:paraId="7C8B7FE7"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r>
      <w:proofErr w:type="spellStart"/>
      <w:r w:rsidRPr="000F47F2">
        <w:t>newStudents.add</w:t>
      </w:r>
      <w:proofErr w:type="spellEnd"/>
      <w:r w:rsidRPr="000F47F2">
        <w:t>(</w:t>
      </w:r>
      <w:proofErr w:type="spellStart"/>
      <w:r w:rsidRPr="000F47F2">
        <w:t>students.get</w:t>
      </w:r>
      <w:proofErr w:type="spellEnd"/>
      <w:r w:rsidRPr="000F47F2">
        <w:t>(</w:t>
      </w:r>
      <w:proofErr w:type="spellStart"/>
      <w:r w:rsidRPr="000F47F2">
        <w:t>i</w:t>
      </w:r>
      <w:proofErr w:type="spellEnd"/>
      <w:r w:rsidRPr="000F47F2">
        <w:t>));</w:t>
      </w:r>
    </w:p>
    <w:p w14:paraId="0EB6CC2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r w:rsidRPr="000F47F2">
        <w:tab/>
        <w:t>break;</w:t>
      </w:r>
    </w:p>
    <w:p w14:paraId="15C22113"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t>}</w:t>
      </w:r>
    </w:p>
    <w:p w14:paraId="537B9EE2"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r>
      <w:r w:rsidRPr="000F47F2">
        <w:tab/>
      </w:r>
      <w:proofErr w:type="spellStart"/>
      <w:r w:rsidRPr="000F47F2">
        <w:t>i</w:t>
      </w:r>
      <w:proofErr w:type="spellEnd"/>
      <w:r w:rsidRPr="000F47F2">
        <w:t>++;</w:t>
      </w:r>
    </w:p>
    <w:p w14:paraId="488B1ACB"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r>
      <w:r w:rsidRPr="000F47F2">
        <w:tab/>
        <w:t>}</w:t>
      </w:r>
    </w:p>
    <w:p w14:paraId="1B8FBDA8"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w:t>
      </w:r>
    </w:p>
    <w:p w14:paraId="746B9CB0"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r>
      <w:r w:rsidRPr="000F47F2">
        <w:tab/>
        <w:t xml:space="preserve">return </w:t>
      </w:r>
      <w:proofErr w:type="spellStart"/>
      <w:r w:rsidRPr="000F47F2">
        <w:t>newStudents</w:t>
      </w:r>
      <w:proofErr w:type="spellEnd"/>
      <w:r w:rsidRPr="000F47F2">
        <w:t>;</w:t>
      </w:r>
    </w:p>
    <w:p w14:paraId="5F66F0CA" w14:textId="77777777" w:rsidR="0083555B" w:rsidRPr="000F47F2" w:rsidRDefault="0083555B" w:rsidP="0083555B">
      <w:pPr>
        <w:pBdr>
          <w:top w:val="single" w:sz="4" w:space="1" w:color="auto"/>
          <w:left w:val="single" w:sz="4" w:space="4" w:color="auto"/>
          <w:bottom w:val="single" w:sz="4" w:space="1" w:color="auto"/>
          <w:right w:val="single" w:sz="4" w:space="4" w:color="auto"/>
        </w:pBdr>
      </w:pPr>
      <w:r w:rsidRPr="000F47F2">
        <w:tab/>
        <w:t>}</w:t>
      </w:r>
    </w:p>
    <w:p w14:paraId="7143381F" w14:textId="597BD6A4" w:rsidR="0083555B" w:rsidRPr="000F47F2" w:rsidRDefault="0083555B" w:rsidP="006E5752">
      <w:pPr>
        <w:pBdr>
          <w:top w:val="single" w:sz="4" w:space="1" w:color="auto"/>
          <w:left w:val="single" w:sz="4" w:space="4" w:color="auto"/>
          <w:bottom w:val="single" w:sz="4" w:space="1" w:color="auto"/>
          <w:right w:val="single" w:sz="4" w:space="4" w:color="auto"/>
        </w:pBdr>
      </w:pPr>
      <w:r w:rsidRPr="000F47F2">
        <w:t>}</w:t>
      </w:r>
    </w:p>
    <w:p w14:paraId="0DCD21C6" w14:textId="77777777" w:rsidR="0054322E" w:rsidRPr="000F47F2" w:rsidRDefault="0054322E" w:rsidP="0054322E">
      <w:pPr>
        <w:pStyle w:val="3"/>
        <w:spacing w:before="0" w:after="0" w:line="240" w:lineRule="auto"/>
      </w:pPr>
      <w:bookmarkStart w:id="75" w:name="_Toc29504661"/>
      <w:r w:rsidRPr="000F47F2">
        <w:t xml:space="preserve">(6) </w:t>
      </w:r>
      <w:r w:rsidRPr="000F47F2">
        <w:t>实现效果</w:t>
      </w:r>
      <w:bookmarkEnd w:id="75"/>
    </w:p>
    <w:p w14:paraId="11956A32" w14:textId="4D6A8BE7" w:rsidR="0054322E" w:rsidRPr="000F47F2" w:rsidRDefault="0083555B" w:rsidP="0054322E">
      <w:pPr>
        <w:rPr>
          <w:b/>
          <w:bCs/>
        </w:rPr>
      </w:pPr>
      <w:r w:rsidRPr="000F47F2">
        <w:rPr>
          <w:b/>
          <w:bCs/>
        </w:rPr>
        <w:t>类适配器模式的实现效果图：</w:t>
      </w:r>
    </w:p>
    <w:p w14:paraId="4FDF9EA4" w14:textId="77777777" w:rsidR="0083555B" w:rsidRPr="000F47F2" w:rsidRDefault="0083555B" w:rsidP="0083555B">
      <w:pPr>
        <w:numPr>
          <w:ilvl w:val="0"/>
          <w:numId w:val="21"/>
        </w:numPr>
      </w:pPr>
      <w:r w:rsidRPr="000F47F2">
        <w:t>起始页面：</w:t>
      </w:r>
    </w:p>
    <w:p w14:paraId="366A1E0D" w14:textId="7F56EEEF" w:rsidR="0083555B" w:rsidRDefault="0083555B" w:rsidP="001F2E6E">
      <w:pPr>
        <w:jc w:val="center"/>
      </w:pPr>
      <w:r w:rsidRPr="000F47F2">
        <w:rPr>
          <w:noProof/>
        </w:rPr>
        <w:drawing>
          <wp:inline distT="0" distB="0" distL="0" distR="0" wp14:anchorId="644AA7B2" wp14:editId="10947166">
            <wp:extent cx="3474720" cy="3711476"/>
            <wp:effectExtent l="0" t="0" r="0" b="3810"/>
            <wp:docPr id="58" name="图片 58" descr="15782196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1578219612(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17924" cy="3757624"/>
                    </a:xfrm>
                    <a:prstGeom prst="rect">
                      <a:avLst/>
                    </a:prstGeom>
                    <a:noFill/>
                    <a:ln>
                      <a:noFill/>
                    </a:ln>
                  </pic:spPr>
                </pic:pic>
              </a:graphicData>
            </a:graphic>
          </wp:inline>
        </w:drawing>
      </w:r>
    </w:p>
    <w:p w14:paraId="451933EB" w14:textId="72E9AA31" w:rsidR="004128DE" w:rsidRDefault="004128DE" w:rsidP="001F2E6E">
      <w:pPr>
        <w:jc w:val="center"/>
      </w:pPr>
    </w:p>
    <w:p w14:paraId="09330241" w14:textId="77777777" w:rsidR="004128DE" w:rsidRPr="000F47F2" w:rsidRDefault="004128DE" w:rsidP="001F2E6E">
      <w:pPr>
        <w:jc w:val="center"/>
      </w:pPr>
    </w:p>
    <w:p w14:paraId="200FB5F0" w14:textId="77777777" w:rsidR="0083555B" w:rsidRPr="000F47F2" w:rsidRDefault="0083555B" w:rsidP="0083555B">
      <w:pPr>
        <w:numPr>
          <w:ilvl w:val="0"/>
          <w:numId w:val="21"/>
        </w:numPr>
      </w:pPr>
      <w:r w:rsidRPr="000F47F2">
        <w:t>增加学生信息后，所有的学生在右边的表格中按照学号从小到大进行排序显示：</w:t>
      </w:r>
    </w:p>
    <w:p w14:paraId="0E0AE6E5" w14:textId="034FB55B" w:rsidR="0083555B" w:rsidRPr="000F47F2" w:rsidRDefault="0083555B" w:rsidP="006E5752">
      <w:pPr>
        <w:jc w:val="center"/>
      </w:pPr>
      <w:r w:rsidRPr="000F47F2">
        <w:rPr>
          <w:noProof/>
        </w:rPr>
        <w:drawing>
          <wp:inline distT="0" distB="0" distL="0" distR="0" wp14:anchorId="1F105027" wp14:editId="1720DE91">
            <wp:extent cx="3664915" cy="3929317"/>
            <wp:effectExtent l="0" t="0" r="0" b="0"/>
            <wp:docPr id="57" name="图片 57" descr="15782197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1578219732(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679026" cy="3944446"/>
                    </a:xfrm>
                    <a:prstGeom prst="rect">
                      <a:avLst/>
                    </a:prstGeom>
                    <a:noFill/>
                    <a:ln>
                      <a:noFill/>
                    </a:ln>
                  </pic:spPr>
                </pic:pic>
              </a:graphicData>
            </a:graphic>
          </wp:inline>
        </w:drawing>
      </w:r>
    </w:p>
    <w:p w14:paraId="2DEA93A9" w14:textId="67B867D3" w:rsidR="0083555B" w:rsidRPr="000F47F2" w:rsidRDefault="0083555B" w:rsidP="0054322E">
      <w:pPr>
        <w:rPr>
          <w:b/>
          <w:bCs/>
        </w:rPr>
      </w:pPr>
      <w:r w:rsidRPr="000F47F2">
        <w:rPr>
          <w:b/>
          <w:bCs/>
        </w:rPr>
        <w:t>对象适配器模式的实现效果图：</w:t>
      </w:r>
    </w:p>
    <w:p w14:paraId="16DAA245" w14:textId="77777777" w:rsidR="0083555B" w:rsidRPr="000F47F2" w:rsidRDefault="0083555B" w:rsidP="0083555B">
      <w:pPr>
        <w:numPr>
          <w:ilvl w:val="0"/>
          <w:numId w:val="22"/>
        </w:numPr>
      </w:pPr>
      <w:r w:rsidRPr="000F47F2">
        <w:t>起始页面：</w:t>
      </w:r>
    </w:p>
    <w:p w14:paraId="187E8BD1" w14:textId="6307236F" w:rsidR="0083555B" w:rsidRPr="000F47F2" w:rsidRDefault="0083555B" w:rsidP="001F2E6E">
      <w:pPr>
        <w:jc w:val="center"/>
      </w:pPr>
      <w:r w:rsidRPr="000F47F2">
        <w:rPr>
          <w:noProof/>
        </w:rPr>
        <w:drawing>
          <wp:inline distT="0" distB="0" distL="0" distR="0" wp14:anchorId="1731491F" wp14:editId="1E001344">
            <wp:extent cx="3796589" cy="4034355"/>
            <wp:effectExtent l="0" t="0" r="0" b="4445"/>
            <wp:docPr id="60" name="图片 60" descr="1578220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1578220169(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05445" cy="4043766"/>
                    </a:xfrm>
                    <a:prstGeom prst="rect">
                      <a:avLst/>
                    </a:prstGeom>
                    <a:noFill/>
                    <a:ln>
                      <a:noFill/>
                    </a:ln>
                  </pic:spPr>
                </pic:pic>
              </a:graphicData>
            </a:graphic>
          </wp:inline>
        </w:drawing>
      </w:r>
    </w:p>
    <w:p w14:paraId="49C686E0" w14:textId="77777777" w:rsidR="0083555B" w:rsidRPr="000F47F2" w:rsidRDefault="0083555B" w:rsidP="0083555B">
      <w:pPr>
        <w:numPr>
          <w:ilvl w:val="0"/>
          <w:numId w:val="22"/>
        </w:numPr>
      </w:pPr>
      <w:r w:rsidRPr="000F47F2">
        <w:lastRenderedPageBreak/>
        <w:t>增加学生信息后，所有的学生在右边的表格中按照学号从小到大进行排序显示：</w:t>
      </w:r>
    </w:p>
    <w:p w14:paraId="03B8E0B4" w14:textId="7D6AEA77" w:rsidR="0083555B" w:rsidRPr="000F47F2" w:rsidRDefault="0083555B" w:rsidP="006E5752">
      <w:pPr>
        <w:jc w:val="center"/>
      </w:pPr>
      <w:r w:rsidRPr="000F47F2">
        <w:rPr>
          <w:noProof/>
        </w:rPr>
        <w:drawing>
          <wp:inline distT="0" distB="0" distL="0" distR="0" wp14:anchorId="58CEF6B0" wp14:editId="1971B9B6">
            <wp:extent cx="3679545" cy="3895988"/>
            <wp:effectExtent l="0" t="0" r="0" b="0"/>
            <wp:docPr id="59" name="图片 59" descr="15782202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1578220220(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7120" cy="3904008"/>
                    </a:xfrm>
                    <a:prstGeom prst="rect">
                      <a:avLst/>
                    </a:prstGeom>
                    <a:noFill/>
                    <a:ln>
                      <a:noFill/>
                    </a:ln>
                  </pic:spPr>
                </pic:pic>
              </a:graphicData>
            </a:graphic>
          </wp:inline>
        </w:drawing>
      </w:r>
    </w:p>
    <w:p w14:paraId="7568BBD9" w14:textId="31133FB2" w:rsidR="0035340F" w:rsidRPr="000F47F2" w:rsidRDefault="0054322E" w:rsidP="0054322E">
      <w:pPr>
        <w:pStyle w:val="3"/>
        <w:spacing w:before="0" w:after="0" w:line="240" w:lineRule="auto"/>
      </w:pPr>
      <w:bookmarkStart w:id="76" w:name="_Toc29504662"/>
      <w:r w:rsidRPr="000F47F2">
        <w:t xml:space="preserve">(7) </w:t>
      </w:r>
      <w:r w:rsidR="0035340F" w:rsidRPr="000F47F2">
        <w:t>类适配器模式和对象适配器模式的区别</w:t>
      </w:r>
      <w:bookmarkEnd w:id="76"/>
    </w:p>
    <w:p w14:paraId="4A7F5DE4" w14:textId="118B5523" w:rsidR="0035340F" w:rsidRPr="000F47F2" w:rsidRDefault="0035340F" w:rsidP="0035340F">
      <w:r w:rsidRPr="000F47F2">
        <w:tab/>
      </w:r>
      <w:r w:rsidRPr="000F47F2">
        <w:t>在</w:t>
      </w:r>
      <w:r w:rsidRPr="000F47F2">
        <w:t>java</w:t>
      </w:r>
      <w:r w:rsidRPr="000F47F2">
        <w:t>语言中，使用对象适配器模式可以把多种不同的</w:t>
      </w:r>
      <w:proofErr w:type="gramStart"/>
      <w:r w:rsidRPr="000F47F2">
        <w:t>源类都适配</w:t>
      </w:r>
      <w:proofErr w:type="gramEnd"/>
      <w:r w:rsidRPr="000F47F2">
        <w:t>到同一个</w:t>
      </w:r>
      <w:r w:rsidRPr="000F47F2">
        <w:t>Target</w:t>
      </w:r>
      <w:r w:rsidRPr="000F47F2">
        <w:t>接口，而</w:t>
      </w:r>
      <w:proofErr w:type="gramStart"/>
      <w:r w:rsidRPr="000F47F2">
        <w:t>使用类适配模</w:t>
      </w:r>
      <w:proofErr w:type="gramEnd"/>
      <w:r w:rsidRPr="000F47F2">
        <w:t>式是做不到这一点的。</w:t>
      </w:r>
    </w:p>
    <w:p w14:paraId="294DDC56" w14:textId="5CC768C8" w:rsidR="0035340F" w:rsidRPr="000F47F2" w:rsidRDefault="0035340F" w:rsidP="0035340F">
      <w:r w:rsidRPr="000F47F2">
        <w:tab/>
      </w:r>
      <w:r w:rsidRPr="000F47F2">
        <w:t>如果一个被适配源类中有大量的方法，使用</w:t>
      </w:r>
      <w:proofErr w:type="gramStart"/>
      <w:r w:rsidRPr="000F47F2">
        <w:t>类适配模式比较</w:t>
      </w:r>
      <w:proofErr w:type="gramEnd"/>
      <w:r w:rsidRPr="000F47F2">
        <w:t>容易，只需要让</w:t>
      </w:r>
      <w:r w:rsidRPr="000F47F2">
        <w:t>Adapter</w:t>
      </w:r>
      <w:r w:rsidRPr="000F47F2">
        <w:t>类继承被适配的</w:t>
      </w:r>
      <w:proofErr w:type="gramStart"/>
      <w:r w:rsidRPr="000F47F2">
        <w:t>源类即可</w:t>
      </w:r>
      <w:proofErr w:type="gramEnd"/>
      <w:r w:rsidRPr="000F47F2">
        <w:t>。而此时使用对象适配器模式则要在</w:t>
      </w:r>
      <w:r w:rsidRPr="000F47F2">
        <w:t>Adapter</w:t>
      </w:r>
      <w:r w:rsidRPr="000F47F2">
        <w:t>类中明确写出</w:t>
      </w:r>
      <w:r w:rsidRPr="000F47F2">
        <w:t>Target</w:t>
      </w:r>
      <w:r w:rsidRPr="000F47F2">
        <w:t>角色中的每个方法，而且在不同方法中要一一调用被适配的源类中的相应方法。</w:t>
      </w:r>
    </w:p>
    <w:p w14:paraId="5C5F831B" w14:textId="77777777" w:rsidR="0035340F" w:rsidRPr="000F47F2" w:rsidRDefault="0035340F" w:rsidP="0035340F"/>
    <w:p w14:paraId="2C17BBA9" w14:textId="2FD7E70A" w:rsidR="0054322E" w:rsidRPr="000F47F2" w:rsidRDefault="0035340F" w:rsidP="0054322E">
      <w:pPr>
        <w:pStyle w:val="3"/>
        <w:spacing w:before="0" w:after="0" w:line="240" w:lineRule="auto"/>
      </w:pPr>
      <w:bookmarkStart w:id="77" w:name="_Toc29504663"/>
      <w:r w:rsidRPr="000F47F2">
        <w:t>(8)</w:t>
      </w:r>
      <w:r w:rsidR="0054322E" w:rsidRPr="000F47F2">
        <w:t>模式的优点</w:t>
      </w:r>
      <w:bookmarkEnd w:id="77"/>
    </w:p>
    <w:p w14:paraId="2586FE6A" w14:textId="4943A3B3" w:rsidR="0054322E" w:rsidRPr="000F47F2" w:rsidRDefault="0035340F" w:rsidP="000120BC">
      <w:pPr>
        <w:pStyle w:val="aa"/>
        <w:numPr>
          <w:ilvl w:val="0"/>
          <w:numId w:val="23"/>
        </w:numPr>
        <w:ind w:firstLineChars="0"/>
      </w:pPr>
      <w:r w:rsidRPr="000F47F2">
        <w:t>将目标类和适配</w:t>
      </w:r>
      <w:r w:rsidR="000120BC" w:rsidRPr="000F47F2">
        <w:t>者</w:t>
      </w:r>
      <w:r w:rsidRPr="000F47F2">
        <w:t>类解耦</w:t>
      </w:r>
    </w:p>
    <w:p w14:paraId="2112D4CA" w14:textId="6C52A72F" w:rsidR="0035340F" w:rsidRPr="000F47F2" w:rsidRDefault="0035340F" w:rsidP="000120BC">
      <w:pPr>
        <w:pStyle w:val="aa"/>
        <w:numPr>
          <w:ilvl w:val="0"/>
          <w:numId w:val="23"/>
        </w:numPr>
        <w:ind w:firstLineChars="0"/>
      </w:pPr>
      <w:r w:rsidRPr="000F47F2">
        <w:t>增加了类的透明</w:t>
      </w:r>
      <w:r w:rsidR="000120BC" w:rsidRPr="000F47F2">
        <w:t>性</w:t>
      </w:r>
      <w:r w:rsidRPr="000F47F2">
        <w:t>和复用性，将具体的实现封装在适配者类</w:t>
      </w:r>
      <w:r w:rsidR="000120BC" w:rsidRPr="000F47F2">
        <w:t>中，对于客户端来说是透明的，而且提高了适配者的复用性</w:t>
      </w:r>
    </w:p>
    <w:p w14:paraId="69B97EF3" w14:textId="5695866F" w:rsidR="000120BC" w:rsidRPr="000F47F2" w:rsidRDefault="000120BC" w:rsidP="0054322E">
      <w:pPr>
        <w:pStyle w:val="aa"/>
        <w:numPr>
          <w:ilvl w:val="0"/>
          <w:numId w:val="23"/>
        </w:numPr>
        <w:ind w:firstLineChars="0"/>
      </w:pPr>
      <w:r w:rsidRPr="000F47F2">
        <w:t>灵活性和拓展性都很好，符合开闭原则</w:t>
      </w:r>
    </w:p>
    <w:p w14:paraId="48B22DC5" w14:textId="13297676" w:rsidR="000120BC" w:rsidRPr="000F47F2" w:rsidRDefault="000120BC" w:rsidP="000120BC">
      <w:pPr>
        <w:pStyle w:val="aa"/>
        <w:numPr>
          <w:ilvl w:val="0"/>
          <w:numId w:val="23"/>
        </w:numPr>
        <w:ind w:firstLineChars="0"/>
      </w:pPr>
      <w:r w:rsidRPr="000F47F2">
        <w:rPr>
          <w:b/>
          <w:bCs/>
        </w:rPr>
        <w:t>类适配器还有优点</w:t>
      </w:r>
      <w:r w:rsidRPr="000F47F2">
        <w:t>：</w:t>
      </w:r>
      <w:r w:rsidRPr="000F47F2">
        <w:t xml:space="preserve"> </w:t>
      </w:r>
      <w:r w:rsidRPr="000F47F2">
        <w:t>由于适配器类是适配者类的子类，因此可以在适配器类中置换一些适配者的方法，使得适配器的灵活性更强。</w:t>
      </w:r>
    </w:p>
    <w:p w14:paraId="573907B5" w14:textId="61142416" w:rsidR="000120BC" w:rsidRPr="000F47F2" w:rsidRDefault="000120BC" w:rsidP="000120BC">
      <w:pPr>
        <w:pStyle w:val="aa"/>
        <w:numPr>
          <w:ilvl w:val="0"/>
          <w:numId w:val="23"/>
        </w:numPr>
        <w:ind w:firstLineChars="0"/>
      </w:pPr>
      <w:r w:rsidRPr="000F47F2">
        <w:rPr>
          <w:b/>
          <w:bCs/>
        </w:rPr>
        <w:t>对象适配器还有优点</w:t>
      </w:r>
      <w:r w:rsidRPr="000F47F2">
        <w:t>：把多个不同的适配者适配到同一个目标，也就是说，同一个适配器可以把适配者类和他的</w:t>
      </w:r>
      <w:proofErr w:type="gramStart"/>
      <w:r w:rsidRPr="000F47F2">
        <w:t>子类都适配</w:t>
      </w:r>
      <w:proofErr w:type="gramEnd"/>
      <w:r w:rsidRPr="000F47F2">
        <w:t>到目标接口。</w:t>
      </w:r>
    </w:p>
    <w:p w14:paraId="1DBABDBD" w14:textId="77777777" w:rsidR="0083555B" w:rsidRPr="000F47F2" w:rsidRDefault="0083555B" w:rsidP="0054322E"/>
    <w:p w14:paraId="46DAEEF1" w14:textId="5DDFFB8B" w:rsidR="0054322E" w:rsidRPr="000F47F2" w:rsidRDefault="0054322E" w:rsidP="0054322E">
      <w:pPr>
        <w:pStyle w:val="3"/>
        <w:spacing w:before="0" w:after="0" w:line="240" w:lineRule="auto"/>
      </w:pPr>
      <w:bookmarkStart w:id="78" w:name="_Toc29504664"/>
      <w:r w:rsidRPr="000F47F2">
        <w:t>(</w:t>
      </w:r>
      <w:r w:rsidR="0035340F" w:rsidRPr="000F47F2">
        <w:t>9</w:t>
      </w:r>
      <w:r w:rsidRPr="000F47F2">
        <w:t xml:space="preserve">) </w:t>
      </w:r>
      <w:r w:rsidRPr="000F47F2">
        <w:t>模式的不足</w:t>
      </w:r>
      <w:bookmarkEnd w:id="78"/>
    </w:p>
    <w:p w14:paraId="052D0A85" w14:textId="12B16628" w:rsidR="000120BC" w:rsidRPr="000F47F2" w:rsidRDefault="000120BC" w:rsidP="000120BC">
      <w:pPr>
        <w:pStyle w:val="aa"/>
        <w:numPr>
          <w:ilvl w:val="0"/>
          <w:numId w:val="24"/>
        </w:numPr>
        <w:ind w:firstLineChars="0"/>
      </w:pPr>
      <w:r w:rsidRPr="000F47F2">
        <w:rPr>
          <w:b/>
          <w:bCs/>
        </w:rPr>
        <w:t>类适配器的缺点</w:t>
      </w:r>
      <w:r w:rsidRPr="000F47F2">
        <w:t>：对于</w:t>
      </w:r>
      <w:r w:rsidRPr="000F47F2">
        <w:t>Java</w:t>
      </w:r>
      <w:r w:rsidRPr="000F47F2">
        <w:t>、</w:t>
      </w:r>
      <w:r w:rsidRPr="000F47F2">
        <w:t>C#</w:t>
      </w:r>
      <w:r w:rsidRPr="000F47F2">
        <w:t>等不支持多重继承的语言，一次最多只能适配一个适配者类，而且目标抽象类只能为接口，不能为类，其使用有一定的局限性，不能将一个适</w:t>
      </w:r>
      <w:r w:rsidRPr="000F47F2">
        <w:lastRenderedPageBreak/>
        <w:t>配者类和他的子类同时适配到目标接口。</w:t>
      </w:r>
    </w:p>
    <w:p w14:paraId="2BF942D2" w14:textId="04767909" w:rsidR="000120BC" w:rsidRPr="000F47F2" w:rsidRDefault="000120BC" w:rsidP="000120BC">
      <w:pPr>
        <w:pStyle w:val="aa"/>
        <w:numPr>
          <w:ilvl w:val="0"/>
          <w:numId w:val="24"/>
        </w:numPr>
        <w:ind w:firstLineChars="0"/>
      </w:pPr>
      <w:r w:rsidRPr="000F47F2">
        <w:rPr>
          <w:b/>
          <w:bCs/>
        </w:rPr>
        <w:t>对象适配器的缺点</w:t>
      </w:r>
      <w:r w:rsidRPr="000F47F2">
        <w:t>：与类适配器模式相比，要想置换适配者类的方法就不容易。</w:t>
      </w:r>
    </w:p>
    <w:p w14:paraId="549943A9" w14:textId="150E739F" w:rsidR="0083555B" w:rsidRPr="000F47F2" w:rsidRDefault="0083555B" w:rsidP="000120BC"/>
    <w:p w14:paraId="6784B7E8" w14:textId="77777777" w:rsidR="000120BC" w:rsidRPr="000F47F2" w:rsidRDefault="000120BC" w:rsidP="00453A06">
      <w:bookmarkStart w:id="79" w:name="_Toc3460"/>
    </w:p>
    <w:p w14:paraId="7502FA97" w14:textId="5A1F4EF9" w:rsidR="0054322E" w:rsidRPr="000F47F2" w:rsidRDefault="00875811" w:rsidP="0054322E">
      <w:pPr>
        <w:pStyle w:val="2"/>
        <w:spacing w:before="0" w:after="0" w:line="240" w:lineRule="auto"/>
        <w:rPr>
          <w:rFonts w:ascii="Times New Roman" w:eastAsia="宋体" w:hAnsi="Times New Roman"/>
        </w:rPr>
      </w:pPr>
      <w:bookmarkStart w:id="80" w:name="_Toc29504665"/>
      <w:r w:rsidRPr="000F47F2">
        <w:rPr>
          <w:rFonts w:ascii="Times New Roman" w:eastAsia="宋体" w:hAnsi="Times New Roman"/>
        </w:rPr>
        <w:t>模式</w:t>
      </w:r>
      <w:r w:rsidR="0054322E" w:rsidRPr="000F47F2">
        <w:rPr>
          <w:rFonts w:ascii="Times New Roman" w:eastAsia="宋体" w:hAnsi="Times New Roman"/>
        </w:rPr>
        <w:t>八</w:t>
      </w:r>
      <w:r w:rsidRPr="000F47F2">
        <w:rPr>
          <w:rFonts w:ascii="Times New Roman" w:eastAsia="宋体" w:hAnsi="Times New Roman"/>
        </w:rPr>
        <w:t>：</w:t>
      </w:r>
      <w:r w:rsidR="0054322E" w:rsidRPr="000F47F2">
        <w:rPr>
          <w:rFonts w:ascii="Times New Roman" w:eastAsia="宋体" w:hAnsi="Times New Roman"/>
        </w:rPr>
        <w:t>安全组合</w:t>
      </w:r>
      <w:r w:rsidRPr="000F47F2">
        <w:rPr>
          <w:rFonts w:ascii="Times New Roman" w:eastAsia="宋体" w:hAnsi="Times New Roman"/>
        </w:rPr>
        <w:t>模式</w:t>
      </w:r>
      <w:bookmarkEnd w:id="80"/>
    </w:p>
    <w:p w14:paraId="20E58E9F" w14:textId="3075E9EB" w:rsidR="00875811" w:rsidRPr="000F47F2" w:rsidRDefault="00875811" w:rsidP="0054117C">
      <w:pPr>
        <w:pStyle w:val="3"/>
        <w:spacing w:before="0" w:after="0" w:line="240" w:lineRule="auto"/>
      </w:pPr>
      <w:bookmarkStart w:id="81" w:name="_Toc29504666"/>
      <w:r w:rsidRPr="000F47F2">
        <w:t xml:space="preserve">(1) </w:t>
      </w:r>
      <w:r w:rsidRPr="000F47F2">
        <w:t>解决问题类型</w:t>
      </w:r>
      <w:bookmarkEnd w:id="81"/>
    </w:p>
    <w:p w14:paraId="369B9D09" w14:textId="194ADE08" w:rsidR="0054117C" w:rsidRPr="000F47F2" w:rsidRDefault="0054117C" w:rsidP="007A4D4E">
      <w:pPr>
        <w:ind w:firstLine="420"/>
      </w:pPr>
      <w:r w:rsidRPr="000F47F2">
        <w:t>不加区别地对待部分与整体的关系</w:t>
      </w:r>
      <w:r w:rsidR="007A4D4E" w:rsidRPr="000F47F2">
        <w:t>，</w:t>
      </w:r>
      <w:r w:rsidRPr="000F47F2">
        <w:t>处理树形数据</w:t>
      </w:r>
      <w:r w:rsidR="007A4D4E" w:rsidRPr="000F47F2">
        <w:t>，在非叶节点中声明所有用来管理子</w:t>
      </w:r>
      <w:proofErr w:type="gramStart"/>
      <w:r w:rsidR="007A4D4E" w:rsidRPr="000F47F2">
        <w:t>类对象</w:t>
      </w:r>
      <w:proofErr w:type="gramEnd"/>
      <w:r w:rsidR="007A4D4E" w:rsidRPr="000F47F2">
        <w:t>的方法，而叶节点不包含管理子</w:t>
      </w:r>
      <w:proofErr w:type="gramStart"/>
      <w:r w:rsidR="007A4D4E" w:rsidRPr="000F47F2">
        <w:t>类对象</w:t>
      </w:r>
      <w:proofErr w:type="gramEnd"/>
      <w:r w:rsidR="007A4D4E" w:rsidRPr="000F47F2">
        <w:t>的方法。</w:t>
      </w:r>
    </w:p>
    <w:p w14:paraId="6F502122" w14:textId="77777777" w:rsidR="0054117C" w:rsidRPr="000F47F2" w:rsidRDefault="0054117C" w:rsidP="0054117C"/>
    <w:p w14:paraId="219D2243" w14:textId="77777777" w:rsidR="00875811" w:rsidRPr="000F47F2" w:rsidRDefault="00875811" w:rsidP="00875811">
      <w:pPr>
        <w:pStyle w:val="3"/>
        <w:spacing w:before="0" w:after="0" w:line="240" w:lineRule="auto"/>
      </w:pPr>
      <w:bookmarkStart w:id="82" w:name="_Toc29504667"/>
      <w:r w:rsidRPr="000F47F2">
        <w:t xml:space="preserve">(2) </w:t>
      </w:r>
      <w:r w:rsidRPr="000F47F2">
        <w:t>解决设计思路</w:t>
      </w:r>
      <w:bookmarkEnd w:id="82"/>
    </w:p>
    <w:p w14:paraId="2438162B" w14:textId="04E24FB0" w:rsidR="00875811" w:rsidRPr="000F47F2" w:rsidRDefault="00047A58" w:rsidP="0054117C">
      <w:pPr>
        <w:jc w:val="center"/>
      </w:pPr>
      <w:r w:rsidRPr="000F47F2">
        <w:object w:dxaOrig="14171" w:dyaOrig="5340" w14:anchorId="531C66D3">
          <v:shape id="_x0000_i1036" type="#_x0000_t75" style="width:414.9pt;height:156.1pt" o:ole="">
            <v:imagedata r:id="rId45" o:title=""/>
          </v:shape>
          <o:OLEObject Type="Embed" ProgID="Visio.Drawing.15" ShapeID="_x0000_i1036" DrawAspect="Content" ObjectID="_1640117541" r:id="rId46"/>
        </w:object>
      </w:r>
    </w:p>
    <w:p w14:paraId="331A0730" w14:textId="5DB69FB4" w:rsidR="0054117C" w:rsidRPr="000F47F2" w:rsidRDefault="007A4D4E" w:rsidP="0054117C">
      <w:pPr>
        <w:jc w:val="center"/>
      </w:pPr>
      <w:r w:rsidRPr="000F47F2">
        <w:t>（组合模式的安全形式）</w:t>
      </w:r>
    </w:p>
    <w:p w14:paraId="0F818563" w14:textId="086D3197" w:rsidR="0054117C" w:rsidRPr="000F47F2" w:rsidRDefault="007A4D4E" w:rsidP="00875811">
      <w:r w:rsidRPr="000F47F2">
        <w:t>上图个组合部分的说明：</w:t>
      </w:r>
    </w:p>
    <w:p w14:paraId="601414E4" w14:textId="67DE8B51" w:rsidR="007A4D4E" w:rsidRPr="000F47F2" w:rsidRDefault="007A4D4E" w:rsidP="007A4D4E">
      <w:pPr>
        <w:pStyle w:val="aa"/>
        <w:numPr>
          <w:ilvl w:val="0"/>
          <w:numId w:val="25"/>
        </w:numPr>
        <w:ind w:firstLineChars="0"/>
      </w:pPr>
      <w:r w:rsidRPr="000F47F2">
        <w:t>Component</w:t>
      </w:r>
      <w:r w:rsidRPr="000F47F2">
        <w:t>：为组合模式中的对象声明接口，在适当情况下，实现所有类共有接口的默认行为；声明一个接口用于访问和管理其子组件；在递归结构中定义一个接口，用于访问一个</w:t>
      </w:r>
      <w:r w:rsidR="00047A58" w:rsidRPr="000F47F2">
        <w:t>父</w:t>
      </w:r>
      <w:r w:rsidRPr="000F47F2">
        <w:t>组件，并在合适的情况下实现。</w:t>
      </w:r>
    </w:p>
    <w:p w14:paraId="2AAC5852" w14:textId="6C636885" w:rsidR="007A4D4E" w:rsidRPr="000F47F2" w:rsidRDefault="007A4D4E" w:rsidP="007A4D4E">
      <w:pPr>
        <w:pStyle w:val="aa"/>
        <w:numPr>
          <w:ilvl w:val="0"/>
          <w:numId w:val="25"/>
        </w:numPr>
        <w:ind w:firstLineChars="0"/>
      </w:pPr>
      <w:r w:rsidRPr="000F47F2">
        <w:t>Leaf</w:t>
      </w:r>
      <w:r w:rsidRPr="000F47F2">
        <w:t>：在组合模式总表示叶节点</w:t>
      </w:r>
      <w:r w:rsidR="00047A58" w:rsidRPr="000F47F2">
        <w:t>对象，叶节点对象没有子节点，实现</w:t>
      </w:r>
      <w:r w:rsidR="00047A58" w:rsidRPr="000F47F2">
        <w:t>Component</w:t>
      </w:r>
      <w:r w:rsidR="00047A58" w:rsidRPr="000F47F2">
        <w:t>的所有方法。</w:t>
      </w:r>
    </w:p>
    <w:p w14:paraId="3CAD9DF1" w14:textId="622B378C" w:rsidR="00047A58" w:rsidRPr="000F47F2" w:rsidRDefault="00047A58" w:rsidP="007A4D4E">
      <w:pPr>
        <w:pStyle w:val="aa"/>
        <w:numPr>
          <w:ilvl w:val="0"/>
          <w:numId w:val="25"/>
        </w:numPr>
        <w:ind w:firstLineChars="0"/>
      </w:pPr>
      <w:proofErr w:type="spellStart"/>
      <w:r w:rsidRPr="000F47F2">
        <w:t>Componsite</w:t>
      </w:r>
      <w:proofErr w:type="spellEnd"/>
      <w:r w:rsidRPr="000F47F2">
        <w:t xml:space="preserve"> :</w:t>
      </w:r>
      <w:r w:rsidRPr="000F47F2">
        <w:t>表示组合部件（注意部件带有子部件），实现操纵子部件的所有方法；实现所有在</w:t>
      </w:r>
      <w:r w:rsidRPr="000F47F2">
        <w:t>Component</w:t>
      </w:r>
      <w:r w:rsidRPr="000F47F2">
        <w:t>的操作。</w:t>
      </w:r>
    </w:p>
    <w:p w14:paraId="2EFEE31B" w14:textId="04FD75B2" w:rsidR="00047A58" w:rsidRPr="000F47F2" w:rsidRDefault="00047A58" w:rsidP="007A4D4E">
      <w:pPr>
        <w:pStyle w:val="aa"/>
        <w:numPr>
          <w:ilvl w:val="0"/>
          <w:numId w:val="25"/>
        </w:numPr>
        <w:ind w:firstLineChars="0"/>
      </w:pPr>
      <w:r w:rsidRPr="000F47F2">
        <w:t xml:space="preserve">Client : </w:t>
      </w:r>
      <w:r w:rsidRPr="000F47F2">
        <w:t>通过</w:t>
      </w:r>
      <w:r w:rsidRPr="000F47F2">
        <w:t xml:space="preserve">Component </w:t>
      </w:r>
      <w:r w:rsidRPr="000F47F2">
        <w:t>接口操纵组合部件的对象。</w:t>
      </w:r>
    </w:p>
    <w:p w14:paraId="3A73AA6C" w14:textId="77777777" w:rsidR="007A4D4E" w:rsidRPr="000F47F2" w:rsidRDefault="007A4D4E" w:rsidP="00875811"/>
    <w:p w14:paraId="16B74172" w14:textId="77777777" w:rsidR="00875811" w:rsidRPr="000F47F2" w:rsidRDefault="00875811" w:rsidP="00875811">
      <w:pPr>
        <w:pStyle w:val="3"/>
        <w:spacing w:before="0" w:after="0" w:line="240" w:lineRule="auto"/>
      </w:pPr>
      <w:bookmarkStart w:id="83" w:name="_Toc29504668"/>
      <w:r w:rsidRPr="000F47F2">
        <w:t xml:space="preserve">(3) </w:t>
      </w:r>
      <w:r w:rsidRPr="000F47F2">
        <w:t>具体待解决的问题</w:t>
      </w:r>
      <w:bookmarkEnd w:id="83"/>
    </w:p>
    <w:p w14:paraId="5F299170" w14:textId="77777777" w:rsidR="00047A58" w:rsidRPr="000F47F2" w:rsidRDefault="00047A58" w:rsidP="00047A58">
      <w:pPr>
        <w:ind w:firstLine="420"/>
      </w:pPr>
      <w:r w:rsidRPr="000F47F2">
        <w:t>个人</w:t>
      </w:r>
      <w:r w:rsidRPr="000F47F2">
        <w:t>(Person)</w:t>
      </w:r>
      <w:r w:rsidRPr="000F47F2">
        <w:t>与团队</w:t>
      </w:r>
      <w:r w:rsidRPr="000F47F2">
        <w:t>(Team)</w:t>
      </w:r>
      <w:r w:rsidRPr="000F47F2">
        <w:t>可以形成一个组织</w:t>
      </w:r>
      <w:r w:rsidRPr="000F47F2">
        <w:t>(Organization)</w:t>
      </w:r>
      <w:r w:rsidRPr="000F47F2">
        <w:t>：组织有两种：个人组织和团队组织，多个个人可以组合成一个团队，不同的个人与团队可以组合成一个更大的团队。</w:t>
      </w:r>
    </w:p>
    <w:p w14:paraId="58BD628F" w14:textId="77777777" w:rsidR="00047A58" w:rsidRPr="000F47F2" w:rsidRDefault="00047A58" w:rsidP="00047A58">
      <w:pPr>
        <w:ind w:firstLine="420"/>
      </w:pPr>
      <w:r w:rsidRPr="000F47F2">
        <w:t>使用控制台</w:t>
      </w:r>
      <w:r w:rsidRPr="000F47F2">
        <w:rPr>
          <w:b/>
          <w:bCs/>
          <w:color w:val="FF0000"/>
        </w:rPr>
        <w:t>或者</w:t>
      </w:r>
      <w:proofErr w:type="spellStart"/>
      <w:r w:rsidRPr="000F47F2">
        <w:t>JavaFx</w:t>
      </w:r>
      <w:proofErr w:type="spellEnd"/>
      <w:r w:rsidRPr="000F47F2">
        <w:t>界面完成一下功能：</w:t>
      </w:r>
    </w:p>
    <w:p w14:paraId="747ADEDD" w14:textId="77777777" w:rsidR="00047A58" w:rsidRPr="000F47F2" w:rsidRDefault="00047A58" w:rsidP="00047A58">
      <w:pPr>
        <w:ind w:firstLine="420"/>
      </w:pPr>
      <w:r w:rsidRPr="000F47F2">
        <w:t>控制台功能：创建个人，创建团队，</w:t>
      </w:r>
      <w:proofErr w:type="gramStart"/>
      <w:r w:rsidRPr="000F47F2">
        <w:t>每创建</w:t>
      </w:r>
      <w:proofErr w:type="gramEnd"/>
      <w:r w:rsidRPr="000F47F2">
        <w:t>一个团队，每次团队成员有变化，就递归输出所有的成员。</w:t>
      </w:r>
    </w:p>
    <w:p w14:paraId="28C4B91A" w14:textId="77777777" w:rsidR="00047A58" w:rsidRPr="000F47F2" w:rsidRDefault="00047A58" w:rsidP="00047A58">
      <w:pPr>
        <w:ind w:firstLine="420"/>
      </w:pPr>
      <w:r w:rsidRPr="000F47F2">
        <w:t>下面是最基本的控制台操作过程，同学们可以在</w:t>
      </w:r>
      <w:proofErr w:type="gramStart"/>
      <w:r w:rsidRPr="000F47F2">
        <w:t>最</w:t>
      </w:r>
      <w:proofErr w:type="gramEnd"/>
      <w:r w:rsidRPr="000F47F2">
        <w:t>基本功能上做适当修改。</w:t>
      </w:r>
    </w:p>
    <w:p w14:paraId="1DFDD4D1"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张三</w:t>
      </w:r>
    </w:p>
    <w:p w14:paraId="2DDA1C82"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lastRenderedPageBreak/>
        <w:t>请输入创建的个人的名字：李四</w:t>
      </w:r>
    </w:p>
    <w:p w14:paraId="6FB0C651" w14:textId="1767D3C5" w:rsidR="00047A58" w:rsidRPr="006E5752" w:rsidRDefault="00047A58" w:rsidP="006E5752">
      <w:pPr>
        <w:pBdr>
          <w:top w:val="single" w:sz="4" w:space="0" w:color="auto"/>
          <w:left w:val="single" w:sz="4" w:space="0" w:color="auto"/>
          <w:bottom w:val="single" w:sz="4" w:space="0" w:color="auto"/>
          <w:right w:val="single" w:sz="4" w:space="0" w:color="auto"/>
        </w:pBdr>
      </w:pPr>
      <w:r w:rsidRPr="000F47F2">
        <w:t>请输入包含这两个人的组织的名字：第一个团队</w:t>
      </w:r>
    </w:p>
    <w:p w14:paraId="6BB4F3E1" w14:textId="77777777" w:rsidR="00047A58" w:rsidRPr="000F47F2" w:rsidRDefault="00047A58" w:rsidP="00047A58">
      <w:r w:rsidRPr="000F47F2">
        <w:t>输出：</w:t>
      </w:r>
    </w:p>
    <w:p w14:paraId="17FCF2A8"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第一个团队</w:t>
      </w:r>
    </w:p>
    <w:p w14:paraId="5DF5CA81"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张三</w:t>
      </w:r>
    </w:p>
    <w:p w14:paraId="3966AEE6"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李四</w:t>
      </w:r>
    </w:p>
    <w:p w14:paraId="335086F2" w14:textId="77777777" w:rsidR="00047A58" w:rsidRPr="000F47F2" w:rsidRDefault="00047A58" w:rsidP="00047A58">
      <w:pPr>
        <w:ind w:firstLine="420"/>
      </w:pPr>
      <w:proofErr w:type="spellStart"/>
      <w:r w:rsidRPr="000F47F2">
        <w:t>javaFx</w:t>
      </w:r>
      <w:proofErr w:type="spellEnd"/>
      <w:r w:rsidRPr="000F47F2">
        <w:t>界面的基本界面如下，同学们在此基础上适当修改</w:t>
      </w:r>
    </w:p>
    <w:p w14:paraId="0F567361" w14:textId="5AE76F17" w:rsidR="00875811" w:rsidRPr="000F47F2" w:rsidRDefault="00047A58" w:rsidP="00875811">
      <w:r w:rsidRPr="000F47F2">
        <w:object w:dxaOrig="9882" w:dyaOrig="3923" w14:anchorId="4EEC6D4A">
          <v:shape id="对象 1" o:spid="_x0000_i1037" type="#_x0000_t75" style="width:415.6pt;height:164.65pt;mso-position-horizontal-relative:page;mso-position-vertical-relative:page" o:ole="">
            <v:fill o:detectmouseclick="t"/>
            <v:imagedata r:id="rId47" o:title=""/>
            <o:lock v:ext="edit" aspectratio="f"/>
          </v:shape>
          <o:OLEObject Type="Embed" ProgID="Visio.Drawing.15" ShapeID="对象 1" DrawAspect="Content" ObjectID="_1640117542" r:id="rId48">
            <o:FieldCodes>\* MERGEFORMAT</o:FieldCodes>
          </o:OLEObject>
        </w:object>
      </w:r>
      <w:r w:rsidRPr="000F47F2">
        <w:tab/>
      </w:r>
      <w:r w:rsidRPr="000F47F2">
        <w:t>左边是创建对象的树状结构展示，右边是选中某一个节点后的操作。例如，如果选中</w:t>
      </w:r>
      <w:r w:rsidRPr="000F47F2">
        <w:t>T12</w:t>
      </w:r>
      <w:r w:rsidRPr="000F47F2">
        <w:t>。然后就可以输入</w:t>
      </w:r>
      <w:r w:rsidRPr="000F47F2">
        <w:t>T121</w:t>
      </w:r>
      <w:r w:rsidRPr="000F47F2">
        <w:t>，输入后直接刷新树状结构。</w:t>
      </w:r>
    </w:p>
    <w:p w14:paraId="15C5CDEB" w14:textId="77777777" w:rsidR="00047A58" w:rsidRPr="000F47F2" w:rsidRDefault="00047A58" w:rsidP="00875811"/>
    <w:p w14:paraId="0295163A" w14:textId="77777777" w:rsidR="00875811" w:rsidRPr="000F47F2" w:rsidRDefault="00875811" w:rsidP="00875811">
      <w:pPr>
        <w:pStyle w:val="3"/>
        <w:spacing w:before="0" w:after="0" w:line="240" w:lineRule="auto"/>
      </w:pPr>
      <w:bookmarkStart w:id="84" w:name="_Toc29504669"/>
      <w:r w:rsidRPr="000F47F2">
        <w:t>(4) UML</w:t>
      </w:r>
      <w:r w:rsidRPr="000F47F2">
        <w:t>设计</w:t>
      </w:r>
      <w:bookmarkEnd w:id="84"/>
    </w:p>
    <w:p w14:paraId="775C5157" w14:textId="793EE883" w:rsidR="00047A58" w:rsidRPr="000F47F2" w:rsidRDefault="00047A58" w:rsidP="00875811">
      <w:r w:rsidRPr="000F47F2">
        <w:object w:dxaOrig="15291" w:dyaOrig="7521" w14:anchorId="403C17C1">
          <v:shape id="_x0000_i1038" type="#_x0000_t75" style="width:415.6pt;height:204.6pt" o:ole="">
            <v:imagedata r:id="rId49" o:title=""/>
          </v:shape>
          <o:OLEObject Type="Embed" ProgID="Visio.Drawing.15" ShapeID="_x0000_i1038" DrawAspect="Content" ObjectID="_1640117543" r:id="rId50"/>
        </w:object>
      </w:r>
    </w:p>
    <w:p w14:paraId="1F0BBD8E" w14:textId="77777777" w:rsidR="00875811" w:rsidRPr="000F47F2" w:rsidRDefault="00875811" w:rsidP="00875811">
      <w:pPr>
        <w:pStyle w:val="3"/>
        <w:spacing w:before="0" w:after="0" w:line="240" w:lineRule="auto"/>
      </w:pPr>
      <w:bookmarkStart w:id="85" w:name="_Toc29504670"/>
      <w:r w:rsidRPr="000F47F2">
        <w:t xml:space="preserve">(5) </w:t>
      </w:r>
      <w:r w:rsidRPr="000F47F2">
        <w:t>核心代码</w:t>
      </w:r>
      <w:bookmarkEnd w:id="85"/>
    </w:p>
    <w:p w14:paraId="144E98E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 xml:space="preserve">public abstract class </w:t>
      </w:r>
      <w:proofErr w:type="spellStart"/>
      <w:r w:rsidRPr="000F47F2">
        <w:t>SafeComponent</w:t>
      </w:r>
      <w:proofErr w:type="spellEnd"/>
      <w:r w:rsidRPr="000F47F2">
        <w:t xml:space="preserve"> {</w:t>
      </w:r>
    </w:p>
    <w:p w14:paraId="3DA79354" w14:textId="5D00590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rotected String name;</w:t>
      </w:r>
    </w:p>
    <w:p w14:paraId="60CBC4C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String </w:t>
      </w:r>
      <w:proofErr w:type="spellStart"/>
      <w:proofErr w:type="gramStart"/>
      <w:r w:rsidRPr="000F47F2">
        <w:t>doSomething</w:t>
      </w:r>
      <w:proofErr w:type="spellEnd"/>
      <w:r w:rsidRPr="000F47F2">
        <w:t>(</w:t>
      </w:r>
      <w:proofErr w:type="gramEnd"/>
      <w:r w:rsidRPr="000F47F2">
        <w:t>) {</w:t>
      </w:r>
    </w:p>
    <w:p w14:paraId="0448AFCF"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I am safe component!!!";</w:t>
      </w:r>
    </w:p>
    <w:p w14:paraId="0C7AD618" w14:textId="2C63B986"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3B6E67F1" w14:textId="0D7448EF" w:rsidR="00047A58" w:rsidRPr="000F47F2" w:rsidRDefault="00047A58" w:rsidP="004128DE">
      <w:pPr>
        <w:pBdr>
          <w:top w:val="single" w:sz="4" w:space="1" w:color="auto"/>
          <w:left w:val="single" w:sz="4" w:space="1" w:color="auto"/>
          <w:bottom w:val="single" w:sz="4" w:space="1" w:color="auto"/>
          <w:right w:val="single" w:sz="4" w:space="1" w:color="auto"/>
        </w:pBdr>
      </w:pPr>
      <w:r w:rsidRPr="000F47F2">
        <w:lastRenderedPageBreak/>
        <w:tab/>
      </w:r>
      <w:proofErr w:type="spellStart"/>
      <w:r w:rsidRPr="000F47F2">
        <w:t>SafeComponent</w:t>
      </w:r>
      <w:proofErr w:type="spellEnd"/>
      <w:r w:rsidRPr="000F47F2">
        <w:t xml:space="preserve"> </w:t>
      </w:r>
      <w:proofErr w:type="spellStart"/>
      <w:proofErr w:type="gramStart"/>
      <w:r w:rsidRPr="000F47F2">
        <w:t>getParent</w:t>
      </w:r>
      <w:proofErr w:type="spellEnd"/>
      <w:r w:rsidRPr="000F47F2">
        <w:t>(</w:t>
      </w:r>
      <w:proofErr w:type="gramEnd"/>
      <w:r w:rsidRPr="000F47F2">
        <w:t>) {</w:t>
      </w:r>
      <w:r w:rsidR="004128DE">
        <w:tab/>
      </w:r>
      <w:r w:rsidR="004128DE">
        <w:tab/>
      </w:r>
      <w:r w:rsidRPr="000F47F2">
        <w:t>return null;</w:t>
      </w:r>
      <w:r w:rsidR="004128DE">
        <w:tab/>
      </w:r>
      <w:r w:rsidRPr="000F47F2">
        <w:t>}</w:t>
      </w:r>
    </w:p>
    <w:p w14:paraId="15965EC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abstract String </w:t>
      </w:r>
      <w:proofErr w:type="spellStart"/>
      <w:proofErr w:type="gramStart"/>
      <w:r w:rsidRPr="000F47F2">
        <w:t>getName</w:t>
      </w:r>
      <w:proofErr w:type="spellEnd"/>
      <w:r w:rsidRPr="000F47F2">
        <w:t>(</w:t>
      </w:r>
      <w:proofErr w:type="gramEnd"/>
      <w:r w:rsidRPr="000F47F2">
        <w:t>);</w:t>
      </w:r>
    </w:p>
    <w:p w14:paraId="44BF6E3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w:t>
      </w:r>
    </w:p>
    <w:p w14:paraId="7EF3C6A2" w14:textId="77777777" w:rsidR="00047A58" w:rsidRPr="000F47F2" w:rsidRDefault="00047A58" w:rsidP="00047A58">
      <w:pPr>
        <w:pBdr>
          <w:top w:val="single" w:sz="4" w:space="1" w:color="auto"/>
          <w:left w:val="single" w:sz="4" w:space="1" w:color="auto"/>
          <w:bottom w:val="single" w:sz="4" w:space="1" w:color="auto"/>
          <w:right w:val="single" w:sz="4" w:space="1" w:color="auto"/>
        </w:pBdr>
      </w:pPr>
    </w:p>
    <w:p w14:paraId="62087CA0" w14:textId="4A3C51AC"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SafeComposite</w:t>
      </w:r>
      <w:proofErr w:type="spellEnd"/>
      <w:r w:rsidRPr="000F47F2">
        <w:t xml:space="preserve"> extends </w:t>
      </w:r>
      <w:proofErr w:type="spellStart"/>
      <w:proofErr w:type="gramStart"/>
      <w:r w:rsidRPr="000F47F2">
        <w:t>SafeComponent</w:t>
      </w:r>
      <w:proofErr w:type="spellEnd"/>
      <w:r w:rsidRPr="000F47F2">
        <w:t>{</w:t>
      </w:r>
      <w:proofErr w:type="gramEnd"/>
    </w:p>
    <w:p w14:paraId="0C26A666" w14:textId="08917578" w:rsidR="004128DE" w:rsidRDefault="00047A58" w:rsidP="00047A58">
      <w:pPr>
        <w:pBdr>
          <w:top w:val="single" w:sz="4" w:space="1" w:color="auto"/>
          <w:left w:val="single" w:sz="4" w:space="1" w:color="auto"/>
          <w:bottom w:val="single" w:sz="4" w:space="1" w:color="auto"/>
          <w:right w:val="single" w:sz="4" w:space="1" w:color="auto"/>
        </w:pBdr>
      </w:pPr>
      <w:r w:rsidRPr="000F47F2">
        <w:tab/>
        <w:t>private Set&lt;</w:t>
      </w:r>
      <w:proofErr w:type="spellStart"/>
      <w:r w:rsidRPr="000F47F2">
        <w:t>SafeComponent</w:t>
      </w:r>
      <w:proofErr w:type="spellEnd"/>
      <w:r w:rsidRPr="000F47F2">
        <w:t>&gt; children = new HashSet&lt;</w:t>
      </w:r>
      <w:proofErr w:type="spellStart"/>
      <w:r w:rsidRPr="000F47F2">
        <w:t>SafeComponent</w:t>
      </w:r>
      <w:proofErr w:type="spellEnd"/>
      <w:proofErr w:type="gramStart"/>
      <w:r w:rsidRPr="000F47F2">
        <w:t>&gt;(</w:t>
      </w:r>
      <w:proofErr w:type="gramEnd"/>
      <w:r w:rsidRPr="000F47F2">
        <w:t>);</w:t>
      </w:r>
    </w:p>
    <w:p w14:paraId="4F543BFC" w14:textId="77777777" w:rsidR="004128DE" w:rsidRPr="000F47F2" w:rsidRDefault="004128DE" w:rsidP="00047A58">
      <w:pPr>
        <w:pBdr>
          <w:top w:val="single" w:sz="4" w:space="1" w:color="auto"/>
          <w:left w:val="single" w:sz="4" w:space="1" w:color="auto"/>
          <w:bottom w:val="single" w:sz="4" w:space="1" w:color="auto"/>
          <w:right w:val="single" w:sz="4" w:space="1" w:color="auto"/>
        </w:pBdr>
      </w:pPr>
    </w:p>
    <w:p w14:paraId="07C231C4" w14:textId="43B3A91C"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SafeComposite</w:t>
      </w:r>
      <w:proofErr w:type="spellEnd"/>
      <w:r w:rsidRPr="000F47F2">
        <w:t>(</w:t>
      </w:r>
      <w:proofErr w:type="gramEnd"/>
      <w:r w:rsidRPr="000F47F2">
        <w:t>) {}</w:t>
      </w:r>
    </w:p>
    <w:p w14:paraId="63E32471" w14:textId="2A02B7AF"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SafeComposite</w:t>
      </w:r>
      <w:proofErr w:type="spellEnd"/>
      <w:r w:rsidRPr="000F47F2">
        <w:t>(</w:t>
      </w:r>
      <w:proofErr w:type="gramEnd"/>
      <w:r w:rsidRPr="000F47F2">
        <w:t>String name) {</w:t>
      </w:r>
      <w:r w:rsidR="004128DE">
        <w:tab/>
      </w:r>
      <w:r w:rsidRPr="000F47F2">
        <w:t>this.name = name;</w:t>
      </w:r>
      <w:r w:rsidR="004128DE">
        <w:tab/>
      </w:r>
      <w:r w:rsidRPr="000F47F2">
        <w:t>}</w:t>
      </w:r>
    </w:p>
    <w:p w14:paraId="5D8A524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doSomething</w:t>
      </w:r>
      <w:proofErr w:type="spellEnd"/>
      <w:r w:rsidRPr="000F47F2">
        <w:t>(</w:t>
      </w:r>
      <w:proofErr w:type="gramEnd"/>
      <w:r w:rsidRPr="000F47F2">
        <w:t>) {</w:t>
      </w:r>
    </w:p>
    <w:p w14:paraId="1E827516"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w:t>
      </w:r>
      <w:r w:rsidRPr="000F47F2">
        <w:t>我是安全性组合模式中的组合组件！！！</w:t>
      </w:r>
      <w:r w:rsidRPr="000F47F2">
        <w:t>";</w:t>
      </w:r>
    </w:p>
    <w:p w14:paraId="61C2144E" w14:textId="422C3236"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0F17F515"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SafeComponent</w:t>
      </w:r>
      <w:proofErr w:type="spellEnd"/>
      <w:r w:rsidRPr="000F47F2">
        <w:t xml:space="preserve"> </w:t>
      </w:r>
      <w:proofErr w:type="spellStart"/>
      <w:proofErr w:type="gramStart"/>
      <w:r w:rsidRPr="000F47F2">
        <w:t>getParent</w:t>
      </w:r>
      <w:proofErr w:type="spellEnd"/>
      <w:r w:rsidRPr="000F47F2">
        <w:t>(</w:t>
      </w:r>
      <w:proofErr w:type="gramEnd"/>
      <w:r w:rsidRPr="000F47F2">
        <w:t>) {</w:t>
      </w:r>
    </w:p>
    <w:p w14:paraId="2521D6F6"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 xml:space="preserve">return </w:t>
      </w:r>
      <w:proofErr w:type="spellStart"/>
      <w:proofErr w:type="gramStart"/>
      <w:r w:rsidRPr="000F47F2">
        <w:t>this.getParent</w:t>
      </w:r>
      <w:proofErr w:type="spellEnd"/>
      <w:proofErr w:type="gramEnd"/>
      <w:r w:rsidRPr="000F47F2">
        <w:t>();</w:t>
      </w:r>
    </w:p>
    <w:p w14:paraId="25065BAB" w14:textId="72F1B418"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FF76D9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SafeComponent</w:t>
      </w:r>
      <w:proofErr w:type="spellEnd"/>
      <w:r w:rsidRPr="000F47F2">
        <w:t xml:space="preserve"> </w:t>
      </w:r>
      <w:proofErr w:type="spellStart"/>
      <w:proofErr w:type="gramStart"/>
      <w:r w:rsidRPr="000F47F2">
        <w:t>addChild</w:t>
      </w:r>
      <w:proofErr w:type="spellEnd"/>
      <w:r w:rsidRPr="000F47F2">
        <w:t>(</w:t>
      </w:r>
      <w:proofErr w:type="spellStart"/>
      <w:proofErr w:type="gramEnd"/>
      <w:r w:rsidRPr="000F47F2">
        <w:t>SafeComponent</w:t>
      </w:r>
      <w:proofErr w:type="spellEnd"/>
      <w:r w:rsidRPr="000F47F2">
        <w:t xml:space="preserve"> child) {</w:t>
      </w:r>
    </w:p>
    <w:p w14:paraId="5234E63E"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children.add</w:t>
      </w:r>
      <w:proofErr w:type="spellEnd"/>
      <w:r w:rsidRPr="000F47F2">
        <w:t>(child);</w:t>
      </w:r>
    </w:p>
    <w:p w14:paraId="5271BA01"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w:t>
      </w:r>
    </w:p>
    <w:p w14:paraId="563971BD" w14:textId="61723DE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4CD542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SafeComponent</w:t>
      </w:r>
      <w:proofErr w:type="spellEnd"/>
      <w:r w:rsidRPr="000F47F2">
        <w:t xml:space="preserve"> </w:t>
      </w:r>
      <w:proofErr w:type="spellStart"/>
      <w:proofErr w:type="gramStart"/>
      <w:r w:rsidRPr="000F47F2">
        <w:t>removeChild</w:t>
      </w:r>
      <w:proofErr w:type="spellEnd"/>
      <w:r w:rsidRPr="000F47F2">
        <w:t>(</w:t>
      </w:r>
      <w:proofErr w:type="spellStart"/>
      <w:proofErr w:type="gramEnd"/>
      <w:r w:rsidRPr="000F47F2">
        <w:t>SafeComponent</w:t>
      </w:r>
      <w:proofErr w:type="spellEnd"/>
      <w:r w:rsidRPr="000F47F2">
        <w:t xml:space="preserve"> child) {</w:t>
      </w:r>
    </w:p>
    <w:p w14:paraId="04230723"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children.remove</w:t>
      </w:r>
      <w:proofErr w:type="spellEnd"/>
      <w:proofErr w:type="gramEnd"/>
      <w:r w:rsidRPr="000F47F2">
        <w:t>(child);</w:t>
      </w:r>
    </w:p>
    <w:p w14:paraId="4ED57399"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this;</w:t>
      </w:r>
    </w:p>
    <w:p w14:paraId="123B1358" w14:textId="15A4E613"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F61DBAD"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public Set&lt;</w:t>
      </w:r>
      <w:proofErr w:type="spellStart"/>
      <w:r w:rsidRPr="000F47F2">
        <w:t>SafeComponent</w:t>
      </w:r>
      <w:proofErr w:type="spellEnd"/>
      <w:r w:rsidRPr="000F47F2">
        <w:t xml:space="preserve">&gt; </w:t>
      </w:r>
      <w:proofErr w:type="spellStart"/>
      <w:proofErr w:type="gramStart"/>
      <w:r w:rsidRPr="000F47F2">
        <w:t>getChildren</w:t>
      </w:r>
      <w:proofErr w:type="spellEnd"/>
      <w:r w:rsidRPr="000F47F2">
        <w:t>(</w:t>
      </w:r>
      <w:proofErr w:type="gramEnd"/>
      <w:r w:rsidRPr="000F47F2">
        <w:t>){</w:t>
      </w:r>
    </w:p>
    <w:p w14:paraId="68356B5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 xml:space="preserve">return </w:t>
      </w:r>
      <w:proofErr w:type="spellStart"/>
      <w:proofErr w:type="gramStart"/>
      <w:r w:rsidRPr="000F47F2">
        <w:t>this.children</w:t>
      </w:r>
      <w:proofErr w:type="spellEnd"/>
      <w:proofErr w:type="gramEnd"/>
      <w:r w:rsidRPr="000F47F2">
        <w:t>;</w:t>
      </w:r>
    </w:p>
    <w:p w14:paraId="63C54E76" w14:textId="15A48358"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235FF2A4"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setChildren</w:t>
      </w:r>
      <w:proofErr w:type="spellEnd"/>
      <w:r w:rsidRPr="000F47F2">
        <w:t>(</w:t>
      </w:r>
      <w:proofErr w:type="gramEnd"/>
      <w:r w:rsidRPr="000F47F2">
        <w:t>Set&lt;</w:t>
      </w:r>
      <w:proofErr w:type="spellStart"/>
      <w:r w:rsidRPr="000F47F2">
        <w:t>SafeComponent</w:t>
      </w:r>
      <w:proofErr w:type="spellEnd"/>
      <w:r w:rsidRPr="000F47F2">
        <w:t>&gt; children) {</w:t>
      </w:r>
    </w:p>
    <w:p w14:paraId="32EC350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this.children</w:t>
      </w:r>
      <w:proofErr w:type="spellEnd"/>
      <w:proofErr w:type="gramEnd"/>
      <w:r w:rsidRPr="000F47F2">
        <w:t>=children;</w:t>
      </w:r>
    </w:p>
    <w:p w14:paraId="65845312" w14:textId="634F7BF1"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2C50FACD" w14:textId="1C8C8F24"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getName</w:t>
      </w:r>
      <w:proofErr w:type="spellEnd"/>
      <w:r w:rsidRPr="000F47F2">
        <w:t>(</w:t>
      </w:r>
      <w:proofErr w:type="gramEnd"/>
      <w:r w:rsidRPr="000F47F2">
        <w:t>) {</w:t>
      </w:r>
      <w:r w:rsidR="004128DE">
        <w:tab/>
      </w:r>
      <w:r w:rsidRPr="000F47F2">
        <w:t>return name;</w:t>
      </w:r>
      <w:r w:rsidR="004128DE">
        <w:tab/>
      </w:r>
      <w:r w:rsidRPr="000F47F2">
        <w:t>}</w:t>
      </w:r>
    </w:p>
    <w:p w14:paraId="39B2527B"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w:t>
      </w:r>
    </w:p>
    <w:p w14:paraId="09130184" w14:textId="77777777" w:rsidR="00047A58" w:rsidRPr="000F47F2" w:rsidRDefault="00047A58" w:rsidP="00047A58">
      <w:pPr>
        <w:pBdr>
          <w:top w:val="single" w:sz="4" w:space="1" w:color="auto"/>
          <w:left w:val="single" w:sz="4" w:space="1" w:color="auto"/>
          <w:bottom w:val="single" w:sz="4" w:space="1" w:color="auto"/>
          <w:right w:val="single" w:sz="4" w:space="1" w:color="auto"/>
        </w:pBdr>
      </w:pPr>
    </w:p>
    <w:p w14:paraId="320520E8" w14:textId="7B52B67F"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SafeLeaf</w:t>
      </w:r>
      <w:proofErr w:type="spellEnd"/>
      <w:r w:rsidRPr="000F47F2">
        <w:t xml:space="preserve"> extends </w:t>
      </w:r>
      <w:proofErr w:type="spellStart"/>
      <w:proofErr w:type="gramStart"/>
      <w:r w:rsidRPr="000F47F2">
        <w:t>SafeComponent</w:t>
      </w:r>
      <w:proofErr w:type="spellEnd"/>
      <w:r w:rsidRPr="000F47F2">
        <w:t>{</w:t>
      </w:r>
      <w:proofErr w:type="gramEnd"/>
    </w:p>
    <w:p w14:paraId="51F45458" w14:textId="02629209"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SafeLeaf</w:t>
      </w:r>
      <w:proofErr w:type="spellEnd"/>
      <w:r w:rsidRPr="000F47F2">
        <w:t>(</w:t>
      </w:r>
      <w:proofErr w:type="gramEnd"/>
      <w:r w:rsidRPr="000F47F2">
        <w:t>) {</w:t>
      </w:r>
      <w:r w:rsidR="004128DE">
        <w:tab/>
      </w:r>
      <w:r w:rsidR="004128DE">
        <w:tab/>
      </w:r>
      <w:r w:rsidRPr="000F47F2">
        <w:t>}</w:t>
      </w:r>
    </w:p>
    <w:p w14:paraId="3D8E7A9B" w14:textId="285E4617" w:rsidR="00047A58" w:rsidRPr="000F47F2" w:rsidRDefault="00047A58" w:rsidP="004128DE">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SafeLeaf</w:t>
      </w:r>
      <w:proofErr w:type="spellEnd"/>
      <w:r w:rsidRPr="000F47F2">
        <w:t>(</w:t>
      </w:r>
      <w:proofErr w:type="gramEnd"/>
      <w:r w:rsidRPr="000F47F2">
        <w:t>String name) {</w:t>
      </w:r>
      <w:r w:rsidR="004128DE">
        <w:tab/>
      </w:r>
      <w:r w:rsidRPr="000F47F2">
        <w:t>this.name = name;</w:t>
      </w:r>
      <w:r w:rsidR="004128DE">
        <w:tab/>
      </w:r>
      <w:r w:rsidRPr="000F47F2">
        <w:t>}</w:t>
      </w:r>
    </w:p>
    <w:p w14:paraId="5B7D63D7"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doSomething</w:t>
      </w:r>
      <w:proofErr w:type="spellEnd"/>
      <w:r w:rsidRPr="000F47F2">
        <w:t>(</w:t>
      </w:r>
      <w:proofErr w:type="gramEnd"/>
      <w:r w:rsidRPr="000F47F2">
        <w:t>) {</w:t>
      </w:r>
    </w:p>
    <w:p w14:paraId="746C123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return "</w:t>
      </w:r>
      <w:r w:rsidRPr="000F47F2">
        <w:t>我是安全性组合模式里的叶子节点组件！</w:t>
      </w:r>
      <w:r w:rsidRPr="000F47F2">
        <w:t>";</w:t>
      </w:r>
    </w:p>
    <w:p w14:paraId="51EB8779" w14:textId="0837F0AD"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7DD8FFAC"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SafeComponent</w:t>
      </w:r>
      <w:proofErr w:type="spellEnd"/>
      <w:r w:rsidRPr="000F47F2">
        <w:t xml:space="preserve"> </w:t>
      </w:r>
      <w:proofErr w:type="spellStart"/>
      <w:proofErr w:type="gramStart"/>
      <w:r w:rsidRPr="000F47F2">
        <w:t>getParent</w:t>
      </w:r>
      <w:proofErr w:type="spellEnd"/>
      <w:r w:rsidRPr="000F47F2">
        <w:t>(</w:t>
      </w:r>
      <w:proofErr w:type="gramEnd"/>
      <w:r w:rsidRPr="000F47F2">
        <w:t>) {</w:t>
      </w:r>
    </w:p>
    <w:p w14:paraId="08D567BE" w14:textId="77777777"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r>
      <w:r w:rsidRPr="000F47F2">
        <w:tab/>
        <w:t xml:space="preserve">return </w:t>
      </w:r>
      <w:proofErr w:type="spellStart"/>
      <w:proofErr w:type="gramStart"/>
      <w:r w:rsidRPr="000F47F2">
        <w:t>this.getParent</w:t>
      </w:r>
      <w:proofErr w:type="spellEnd"/>
      <w:proofErr w:type="gramEnd"/>
      <w:r w:rsidRPr="000F47F2">
        <w:t>();</w:t>
      </w:r>
    </w:p>
    <w:p w14:paraId="6B9796C6" w14:textId="01A6ECBA" w:rsidR="00047A58" w:rsidRPr="000F47F2" w:rsidRDefault="00047A58" w:rsidP="00047A58">
      <w:pPr>
        <w:pBdr>
          <w:top w:val="single" w:sz="4" w:space="1" w:color="auto"/>
          <w:left w:val="single" w:sz="4" w:space="1" w:color="auto"/>
          <w:bottom w:val="single" w:sz="4" w:space="1" w:color="auto"/>
          <w:right w:val="single" w:sz="4" w:space="1" w:color="auto"/>
        </w:pBdr>
      </w:pPr>
      <w:r w:rsidRPr="000F47F2">
        <w:tab/>
        <w:t>}</w:t>
      </w:r>
    </w:p>
    <w:p w14:paraId="55D8A946" w14:textId="059FDC84" w:rsidR="00047A58" w:rsidRPr="000F47F2" w:rsidRDefault="00047A58" w:rsidP="00175306">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getName</w:t>
      </w:r>
      <w:proofErr w:type="spellEnd"/>
      <w:r w:rsidRPr="000F47F2">
        <w:t>(</w:t>
      </w:r>
      <w:proofErr w:type="gramEnd"/>
      <w:r w:rsidRPr="000F47F2">
        <w:t>) {</w:t>
      </w:r>
      <w:r w:rsidR="00175306" w:rsidRPr="000F47F2">
        <w:tab/>
      </w:r>
      <w:r w:rsidRPr="000F47F2">
        <w:t>return this.name;</w:t>
      </w:r>
      <w:r w:rsidR="00175306" w:rsidRPr="000F47F2">
        <w:tab/>
      </w:r>
      <w:r w:rsidRPr="000F47F2">
        <w:t>}</w:t>
      </w:r>
    </w:p>
    <w:p w14:paraId="470386C6" w14:textId="40EEA06F" w:rsidR="00047A58" w:rsidRPr="000F47F2" w:rsidRDefault="00047A58" w:rsidP="00175306">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setName</w:t>
      </w:r>
      <w:proofErr w:type="spellEnd"/>
      <w:r w:rsidRPr="000F47F2">
        <w:t>(</w:t>
      </w:r>
      <w:proofErr w:type="gramEnd"/>
      <w:r w:rsidRPr="000F47F2">
        <w:t>String name) {</w:t>
      </w:r>
      <w:r w:rsidR="00175306" w:rsidRPr="000F47F2">
        <w:tab/>
      </w:r>
      <w:r w:rsidRPr="000F47F2">
        <w:t>this.name = name;</w:t>
      </w:r>
      <w:r w:rsidR="00175306" w:rsidRPr="000F47F2">
        <w:tab/>
      </w:r>
      <w:r w:rsidRPr="000F47F2">
        <w:t>}</w:t>
      </w:r>
    </w:p>
    <w:p w14:paraId="228CF2E2" w14:textId="0EF572B9" w:rsidR="00047A58" w:rsidRPr="000F47F2" w:rsidRDefault="00047A58" w:rsidP="006E5752">
      <w:pPr>
        <w:pBdr>
          <w:top w:val="single" w:sz="4" w:space="1" w:color="auto"/>
          <w:left w:val="single" w:sz="4" w:space="1" w:color="auto"/>
          <w:bottom w:val="single" w:sz="4" w:space="1" w:color="auto"/>
          <w:right w:val="single" w:sz="4" w:space="1" w:color="auto"/>
        </w:pBdr>
      </w:pPr>
      <w:r w:rsidRPr="000F47F2">
        <w:t>}</w:t>
      </w:r>
    </w:p>
    <w:p w14:paraId="137D3C8B" w14:textId="77777777" w:rsidR="00875811" w:rsidRPr="000F47F2" w:rsidRDefault="00875811" w:rsidP="00875811">
      <w:pPr>
        <w:pStyle w:val="3"/>
        <w:spacing w:before="0" w:after="0" w:line="240" w:lineRule="auto"/>
      </w:pPr>
      <w:bookmarkStart w:id="86" w:name="_Toc29504671"/>
      <w:r w:rsidRPr="000F47F2">
        <w:lastRenderedPageBreak/>
        <w:t xml:space="preserve">(6) </w:t>
      </w:r>
      <w:r w:rsidRPr="000F47F2">
        <w:t>实现效果</w:t>
      </w:r>
      <w:bookmarkEnd w:id="86"/>
    </w:p>
    <w:p w14:paraId="259A8AC9" w14:textId="217710A1" w:rsidR="00175306" w:rsidRPr="000F47F2" w:rsidRDefault="00175306" w:rsidP="00175306">
      <w:pPr>
        <w:jc w:val="center"/>
        <w:rPr>
          <w:noProof/>
        </w:rPr>
      </w:pPr>
      <w:r w:rsidRPr="000F47F2">
        <w:rPr>
          <w:noProof/>
        </w:rPr>
        <w:drawing>
          <wp:inline distT="0" distB="0" distL="0" distR="0" wp14:anchorId="0844967C" wp14:editId="5D4B0120">
            <wp:extent cx="4038600" cy="394335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38600" cy="3943350"/>
                    </a:xfrm>
                    <a:prstGeom prst="rect">
                      <a:avLst/>
                    </a:prstGeom>
                    <a:noFill/>
                    <a:ln>
                      <a:noFill/>
                    </a:ln>
                  </pic:spPr>
                </pic:pic>
              </a:graphicData>
            </a:graphic>
          </wp:inline>
        </w:drawing>
      </w:r>
    </w:p>
    <w:p w14:paraId="468853BF" w14:textId="6FC5A875" w:rsidR="00875811" w:rsidRPr="000F47F2" w:rsidRDefault="00175306" w:rsidP="00175306">
      <w:pPr>
        <w:jc w:val="center"/>
      </w:pPr>
      <w:r w:rsidRPr="000F47F2">
        <w:rPr>
          <w:noProof/>
        </w:rPr>
        <w:drawing>
          <wp:inline distT="0" distB="0" distL="0" distR="0" wp14:anchorId="4A4DCC11" wp14:editId="11E61BBD">
            <wp:extent cx="4086225" cy="4143375"/>
            <wp:effectExtent l="0" t="0" r="9525"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86225" cy="4143375"/>
                    </a:xfrm>
                    <a:prstGeom prst="rect">
                      <a:avLst/>
                    </a:prstGeom>
                    <a:noFill/>
                    <a:ln>
                      <a:noFill/>
                    </a:ln>
                  </pic:spPr>
                </pic:pic>
              </a:graphicData>
            </a:graphic>
          </wp:inline>
        </w:drawing>
      </w:r>
    </w:p>
    <w:p w14:paraId="79A52F29" w14:textId="77777777" w:rsidR="00175306" w:rsidRPr="000F47F2" w:rsidRDefault="00175306" w:rsidP="00875811"/>
    <w:p w14:paraId="7701A984" w14:textId="77777777" w:rsidR="00875811" w:rsidRPr="000F47F2" w:rsidRDefault="00875811" w:rsidP="00875811">
      <w:pPr>
        <w:pStyle w:val="3"/>
        <w:spacing w:before="0" w:after="0" w:line="240" w:lineRule="auto"/>
      </w:pPr>
      <w:bookmarkStart w:id="87" w:name="_Toc29504672"/>
      <w:r w:rsidRPr="000F47F2">
        <w:lastRenderedPageBreak/>
        <w:t xml:space="preserve">(7) </w:t>
      </w:r>
      <w:r w:rsidRPr="000F47F2">
        <w:t>模式的优点</w:t>
      </w:r>
      <w:bookmarkEnd w:id="87"/>
    </w:p>
    <w:p w14:paraId="15D112B5" w14:textId="2735D965" w:rsidR="00875811" w:rsidRPr="000F47F2" w:rsidRDefault="00175306" w:rsidP="00175306">
      <w:pPr>
        <w:pStyle w:val="aa"/>
        <w:numPr>
          <w:ilvl w:val="0"/>
          <w:numId w:val="26"/>
        </w:numPr>
        <w:ind w:firstLineChars="0"/>
      </w:pPr>
      <w:r w:rsidRPr="000F47F2">
        <w:t>定义了包含基本对象和组合对象的类层次结构，基本对象可以被组合成更复杂的组合对象，而这个组合对象又可以被组合。</w:t>
      </w:r>
    </w:p>
    <w:p w14:paraId="7F51C2F1" w14:textId="4E149C98" w:rsidR="00175306" w:rsidRPr="000F47F2" w:rsidRDefault="00175306" w:rsidP="00175306">
      <w:pPr>
        <w:pStyle w:val="aa"/>
        <w:numPr>
          <w:ilvl w:val="0"/>
          <w:numId w:val="26"/>
        </w:numPr>
        <w:ind w:firstLineChars="0"/>
      </w:pPr>
      <w:r w:rsidRPr="000F47F2">
        <w:t>简化了客户代码。</w:t>
      </w:r>
    </w:p>
    <w:p w14:paraId="7DF2714C" w14:textId="7EC7B26B" w:rsidR="00175306" w:rsidRPr="000F47F2" w:rsidRDefault="00175306" w:rsidP="00175306">
      <w:pPr>
        <w:pStyle w:val="aa"/>
        <w:numPr>
          <w:ilvl w:val="0"/>
          <w:numId w:val="26"/>
        </w:numPr>
        <w:ind w:firstLineChars="0"/>
      </w:pPr>
      <w:r w:rsidRPr="000F47F2">
        <w:t>使得更加容易增加新类型的组件。</w:t>
      </w:r>
    </w:p>
    <w:p w14:paraId="54A1C77C" w14:textId="60FA58F2" w:rsidR="00F5215B" w:rsidRPr="000F47F2" w:rsidRDefault="00F5215B" w:rsidP="00F5215B">
      <w:pPr>
        <w:pStyle w:val="aa"/>
        <w:numPr>
          <w:ilvl w:val="0"/>
          <w:numId w:val="26"/>
        </w:numPr>
        <w:ind w:firstLineChars="0"/>
      </w:pPr>
      <w:r w:rsidRPr="000F47F2">
        <w:t>使设计变得更通用。</w:t>
      </w:r>
    </w:p>
    <w:p w14:paraId="7F332E7A" w14:textId="23D8571D" w:rsidR="00F5215B" w:rsidRPr="000F47F2" w:rsidRDefault="00F5215B" w:rsidP="00F5215B">
      <w:pPr>
        <w:pStyle w:val="aa"/>
        <w:numPr>
          <w:ilvl w:val="0"/>
          <w:numId w:val="26"/>
        </w:numPr>
        <w:ind w:firstLineChars="0"/>
      </w:pPr>
      <w:r w:rsidRPr="000F47F2">
        <w:t>在</w:t>
      </w:r>
      <w:r w:rsidRPr="000F47F2">
        <w:t>Component</w:t>
      </w:r>
      <w:r w:rsidRPr="000F47F2">
        <w:t>中不去声明</w:t>
      </w:r>
      <w:r w:rsidRPr="000F47F2">
        <w:t>Add</w:t>
      </w:r>
      <w:r w:rsidRPr="000F47F2">
        <w:t>和</w:t>
      </w:r>
      <w:r w:rsidRPr="000F47F2">
        <w:t>Remove</w:t>
      </w:r>
      <w:r w:rsidRPr="000F47F2">
        <w:t>方法，那么子类的</w:t>
      </w:r>
      <w:r w:rsidRPr="000F47F2">
        <w:t>Leaf</w:t>
      </w:r>
      <w:r w:rsidRPr="000F47F2">
        <w:t>就不需要实现它，而是在</w:t>
      </w:r>
      <w:proofErr w:type="spellStart"/>
      <w:r w:rsidRPr="000F47F2">
        <w:t>Composit</w:t>
      </w:r>
      <w:proofErr w:type="spellEnd"/>
      <w:r w:rsidRPr="000F47F2">
        <w:t>声明所有用来管理子</w:t>
      </w:r>
      <w:proofErr w:type="gramStart"/>
      <w:r w:rsidRPr="000F47F2">
        <w:t>类对象</w:t>
      </w:r>
      <w:proofErr w:type="gramEnd"/>
      <w:r w:rsidRPr="000F47F2">
        <w:t>的方法。</w:t>
      </w:r>
    </w:p>
    <w:p w14:paraId="5D3E5A9E" w14:textId="77777777" w:rsidR="00175306" w:rsidRPr="000F47F2" w:rsidRDefault="00175306" w:rsidP="00875811"/>
    <w:p w14:paraId="10C77702" w14:textId="77777777" w:rsidR="00875811" w:rsidRPr="000F47F2" w:rsidRDefault="00875811" w:rsidP="00875811">
      <w:pPr>
        <w:pStyle w:val="3"/>
        <w:spacing w:before="0" w:after="0" w:line="240" w:lineRule="auto"/>
      </w:pPr>
      <w:bookmarkStart w:id="88" w:name="_Toc29504673"/>
      <w:r w:rsidRPr="000F47F2">
        <w:t xml:space="preserve">(8) </w:t>
      </w:r>
      <w:r w:rsidRPr="000F47F2">
        <w:t>模式的不足</w:t>
      </w:r>
      <w:bookmarkEnd w:id="88"/>
    </w:p>
    <w:p w14:paraId="39303AA9" w14:textId="798648A7" w:rsidR="00875811" w:rsidRPr="000F47F2" w:rsidRDefault="00F5215B" w:rsidP="00F5215B">
      <w:pPr>
        <w:pStyle w:val="aa"/>
        <w:numPr>
          <w:ilvl w:val="0"/>
          <w:numId w:val="27"/>
        </w:numPr>
        <w:ind w:firstLineChars="0"/>
      </w:pPr>
      <w:r w:rsidRPr="000F47F2">
        <w:t>Component</w:t>
      </w:r>
      <w:r w:rsidRPr="000F47F2">
        <w:t>层次结构类的超类与组合子类的接口不一致</w:t>
      </w:r>
    </w:p>
    <w:p w14:paraId="4BE7BB80" w14:textId="6F8B0696" w:rsidR="00175306" w:rsidRPr="000F47F2" w:rsidRDefault="00F5215B" w:rsidP="00F5215B">
      <w:pPr>
        <w:pStyle w:val="aa"/>
        <w:numPr>
          <w:ilvl w:val="0"/>
          <w:numId w:val="27"/>
        </w:numPr>
        <w:ind w:firstLineChars="0"/>
      </w:pPr>
      <w:r w:rsidRPr="000F47F2">
        <w:t>叶节点无需在实现</w:t>
      </w:r>
      <w:r w:rsidRPr="000F47F2">
        <w:t>Add</w:t>
      </w:r>
      <w:r w:rsidRPr="000F47F2">
        <w:t>与</w:t>
      </w:r>
      <w:r w:rsidRPr="000F47F2">
        <w:t>Remove</w:t>
      </w:r>
      <w:r w:rsidRPr="000F47F2">
        <w:t>这样的方法，但是对于客户端来说，必须对叶节点和枝节点进行判定，为客户端的使用带来不便。</w:t>
      </w:r>
    </w:p>
    <w:p w14:paraId="7514EB80" w14:textId="5525C25B" w:rsidR="00875811" w:rsidRPr="000F47F2" w:rsidRDefault="00875811" w:rsidP="00453A06"/>
    <w:p w14:paraId="249DFE2B" w14:textId="7DA321C2" w:rsidR="0054322E" w:rsidRPr="000F47F2" w:rsidRDefault="0054322E" w:rsidP="00453A06"/>
    <w:p w14:paraId="5409CDAF" w14:textId="44E6F5D5" w:rsidR="0054322E" w:rsidRPr="000F47F2" w:rsidRDefault="0054322E" w:rsidP="0054322E">
      <w:pPr>
        <w:pStyle w:val="2"/>
        <w:spacing w:before="0" w:after="0" w:line="240" w:lineRule="auto"/>
        <w:rPr>
          <w:rFonts w:ascii="Times New Roman" w:eastAsia="宋体" w:hAnsi="Times New Roman"/>
        </w:rPr>
      </w:pPr>
      <w:bookmarkStart w:id="89" w:name="_Toc29504674"/>
      <w:r w:rsidRPr="000F47F2">
        <w:rPr>
          <w:rFonts w:ascii="Times New Roman" w:eastAsia="宋体" w:hAnsi="Times New Roman"/>
        </w:rPr>
        <w:t>模式九：一致性组合模式</w:t>
      </w:r>
      <w:bookmarkEnd w:id="89"/>
    </w:p>
    <w:p w14:paraId="1724975B" w14:textId="77777777" w:rsidR="0054322E" w:rsidRPr="000F47F2" w:rsidRDefault="0054322E" w:rsidP="0054322E">
      <w:pPr>
        <w:pStyle w:val="3"/>
        <w:spacing w:before="0" w:after="0" w:line="240" w:lineRule="auto"/>
      </w:pPr>
      <w:bookmarkStart w:id="90" w:name="_Toc29504675"/>
      <w:r w:rsidRPr="000F47F2">
        <w:t xml:space="preserve">(1) </w:t>
      </w:r>
      <w:r w:rsidRPr="000F47F2">
        <w:t>解决问题类型</w:t>
      </w:r>
      <w:bookmarkEnd w:id="90"/>
    </w:p>
    <w:p w14:paraId="71CF3D4C" w14:textId="25A9C2BE" w:rsidR="0054322E" w:rsidRPr="000F47F2" w:rsidRDefault="007A4D4E" w:rsidP="007A4D4E">
      <w:pPr>
        <w:ind w:firstLine="420"/>
      </w:pPr>
      <w:r w:rsidRPr="000F47F2">
        <w:t>不加区别地对待部分与整体的关系，处理树形数据，在叶节点</w:t>
      </w:r>
      <w:proofErr w:type="gramStart"/>
      <w:r w:rsidRPr="000F47F2">
        <w:t>和非叶节点</w:t>
      </w:r>
      <w:proofErr w:type="gramEnd"/>
      <w:r w:rsidRPr="000F47F2">
        <w:t>所继承的父类中声明所有用来管理子</w:t>
      </w:r>
      <w:proofErr w:type="gramStart"/>
      <w:r w:rsidRPr="000F47F2">
        <w:t>类对象</w:t>
      </w:r>
      <w:proofErr w:type="gramEnd"/>
      <w:r w:rsidRPr="000F47F2">
        <w:t>的方法，</w:t>
      </w:r>
      <w:proofErr w:type="gramStart"/>
      <w:r w:rsidRPr="000F47F2">
        <w:t>即非叶节点</w:t>
      </w:r>
      <w:proofErr w:type="gramEnd"/>
      <w:r w:rsidRPr="000F47F2">
        <w:t>和叶节点都包含管理子</w:t>
      </w:r>
      <w:proofErr w:type="gramStart"/>
      <w:r w:rsidRPr="000F47F2">
        <w:t>类对象</w:t>
      </w:r>
      <w:proofErr w:type="gramEnd"/>
      <w:r w:rsidRPr="000F47F2">
        <w:t>的方法。</w:t>
      </w:r>
    </w:p>
    <w:p w14:paraId="36A743D5" w14:textId="77777777" w:rsidR="007A4D4E" w:rsidRPr="000F47F2" w:rsidRDefault="007A4D4E" w:rsidP="0054322E"/>
    <w:p w14:paraId="366F7223" w14:textId="77777777" w:rsidR="0054322E" w:rsidRPr="000F47F2" w:rsidRDefault="0054322E" w:rsidP="0054322E">
      <w:pPr>
        <w:pStyle w:val="3"/>
        <w:spacing w:before="0" w:after="0" w:line="240" w:lineRule="auto"/>
      </w:pPr>
      <w:bookmarkStart w:id="91" w:name="_Toc29504676"/>
      <w:r w:rsidRPr="000F47F2">
        <w:t xml:space="preserve">(2) </w:t>
      </w:r>
      <w:r w:rsidRPr="000F47F2">
        <w:t>解决设计思路</w:t>
      </w:r>
      <w:bookmarkEnd w:id="91"/>
    </w:p>
    <w:p w14:paraId="6C7A8759" w14:textId="574AF313" w:rsidR="0054322E" w:rsidRPr="000F47F2" w:rsidRDefault="00047A58" w:rsidP="007A4D4E">
      <w:pPr>
        <w:jc w:val="center"/>
      </w:pPr>
      <w:r w:rsidRPr="000F47F2">
        <w:object w:dxaOrig="14281" w:dyaOrig="5511" w14:anchorId="0A61AEDD">
          <v:shape id="_x0000_i1039" type="#_x0000_t75" style="width:414.2pt;height:160.4pt" o:ole="">
            <v:imagedata r:id="rId53" o:title=""/>
          </v:shape>
          <o:OLEObject Type="Embed" ProgID="Visio.Drawing.15" ShapeID="_x0000_i1039" DrawAspect="Content" ObjectID="_1640117544" r:id="rId54"/>
        </w:object>
      </w:r>
    </w:p>
    <w:p w14:paraId="3AF83727" w14:textId="4D773AC3" w:rsidR="00047A58" w:rsidRPr="000F47F2" w:rsidRDefault="00047A58" w:rsidP="00047A58">
      <w:pPr>
        <w:jc w:val="center"/>
      </w:pPr>
      <w:r w:rsidRPr="000F47F2">
        <w:t>（组合模式的一致性形式）</w:t>
      </w:r>
    </w:p>
    <w:p w14:paraId="372DC9C6" w14:textId="77777777" w:rsidR="00047A58" w:rsidRPr="000F47F2" w:rsidRDefault="00047A58" w:rsidP="00047A58">
      <w:r w:rsidRPr="000F47F2">
        <w:t>上图个组合部分的说明：</w:t>
      </w:r>
    </w:p>
    <w:p w14:paraId="72A2884B" w14:textId="77777777" w:rsidR="00047A58" w:rsidRPr="000F47F2" w:rsidRDefault="00047A58" w:rsidP="00047A58">
      <w:pPr>
        <w:pStyle w:val="aa"/>
        <w:numPr>
          <w:ilvl w:val="0"/>
          <w:numId w:val="25"/>
        </w:numPr>
        <w:ind w:firstLineChars="0"/>
      </w:pPr>
      <w:r w:rsidRPr="000F47F2">
        <w:t>Component</w:t>
      </w:r>
      <w:r w:rsidRPr="000F47F2">
        <w:t>：为组合模式中的对象声明接口，在适当情况下，实现所有类共有接口的默认行为；声明一个接口用于访问和管理其子组件；在递归结构中定义一个接口，用于访问一个父组件，并在合适的情况下实现。</w:t>
      </w:r>
    </w:p>
    <w:p w14:paraId="60539D81" w14:textId="77777777" w:rsidR="00047A58" w:rsidRPr="000F47F2" w:rsidRDefault="00047A58" w:rsidP="00047A58">
      <w:pPr>
        <w:pStyle w:val="aa"/>
        <w:numPr>
          <w:ilvl w:val="0"/>
          <w:numId w:val="25"/>
        </w:numPr>
        <w:ind w:firstLineChars="0"/>
      </w:pPr>
      <w:r w:rsidRPr="000F47F2">
        <w:t>Leaf</w:t>
      </w:r>
      <w:r w:rsidRPr="000F47F2">
        <w:t>：在组合模式总表示叶节点对象，叶节点对象没有子节点，实现</w:t>
      </w:r>
      <w:r w:rsidRPr="000F47F2">
        <w:t>Component</w:t>
      </w:r>
      <w:r w:rsidRPr="000F47F2">
        <w:t>的所有方法。</w:t>
      </w:r>
    </w:p>
    <w:p w14:paraId="02CE4C3D" w14:textId="77777777" w:rsidR="00047A58" w:rsidRPr="000F47F2" w:rsidRDefault="00047A58" w:rsidP="00047A58">
      <w:pPr>
        <w:pStyle w:val="aa"/>
        <w:numPr>
          <w:ilvl w:val="0"/>
          <w:numId w:val="25"/>
        </w:numPr>
        <w:ind w:firstLineChars="0"/>
      </w:pPr>
      <w:proofErr w:type="spellStart"/>
      <w:r w:rsidRPr="000F47F2">
        <w:lastRenderedPageBreak/>
        <w:t>Componsite</w:t>
      </w:r>
      <w:proofErr w:type="spellEnd"/>
      <w:r w:rsidRPr="000F47F2">
        <w:t xml:space="preserve"> :</w:t>
      </w:r>
      <w:r w:rsidRPr="000F47F2">
        <w:t>表示组合部件（注意部件带有子部件），实现操纵子部件的所有方法；实现所有在</w:t>
      </w:r>
      <w:r w:rsidRPr="000F47F2">
        <w:t>Component</w:t>
      </w:r>
      <w:r w:rsidRPr="000F47F2">
        <w:t>的操作。</w:t>
      </w:r>
    </w:p>
    <w:p w14:paraId="72161C49" w14:textId="2FB4A662" w:rsidR="00047A58" w:rsidRPr="000F47F2" w:rsidRDefault="00047A58" w:rsidP="00047A58">
      <w:pPr>
        <w:pStyle w:val="aa"/>
        <w:numPr>
          <w:ilvl w:val="0"/>
          <w:numId w:val="25"/>
        </w:numPr>
        <w:ind w:firstLineChars="0"/>
      </w:pPr>
      <w:r w:rsidRPr="000F47F2">
        <w:t xml:space="preserve">Client : </w:t>
      </w:r>
      <w:r w:rsidRPr="000F47F2">
        <w:t>通过</w:t>
      </w:r>
      <w:r w:rsidRPr="000F47F2">
        <w:t xml:space="preserve">Component </w:t>
      </w:r>
      <w:r w:rsidRPr="000F47F2">
        <w:t>接口操纵组合部件的对象。</w:t>
      </w:r>
    </w:p>
    <w:p w14:paraId="48BB42ED" w14:textId="77777777" w:rsidR="007A4D4E" w:rsidRPr="000F47F2" w:rsidRDefault="007A4D4E" w:rsidP="0054322E"/>
    <w:p w14:paraId="33A74AFB" w14:textId="77777777" w:rsidR="0054322E" w:rsidRPr="000F47F2" w:rsidRDefault="0054322E" w:rsidP="0054322E">
      <w:pPr>
        <w:pStyle w:val="3"/>
        <w:spacing w:before="0" w:after="0" w:line="240" w:lineRule="auto"/>
      </w:pPr>
      <w:bookmarkStart w:id="92" w:name="_Toc29504677"/>
      <w:r w:rsidRPr="000F47F2">
        <w:t xml:space="preserve">(3) </w:t>
      </w:r>
      <w:r w:rsidRPr="000F47F2">
        <w:t>具体待解决的问题</w:t>
      </w:r>
      <w:bookmarkEnd w:id="92"/>
    </w:p>
    <w:p w14:paraId="153CB630" w14:textId="77777777" w:rsidR="00047A58" w:rsidRPr="000F47F2" w:rsidRDefault="00047A58" w:rsidP="00047A58">
      <w:pPr>
        <w:ind w:firstLine="420"/>
      </w:pPr>
      <w:r w:rsidRPr="000F47F2">
        <w:t>个人</w:t>
      </w:r>
      <w:r w:rsidRPr="000F47F2">
        <w:t>(Person)</w:t>
      </w:r>
      <w:r w:rsidRPr="000F47F2">
        <w:t>与团队</w:t>
      </w:r>
      <w:r w:rsidRPr="000F47F2">
        <w:t>(Team)</w:t>
      </w:r>
      <w:r w:rsidRPr="000F47F2">
        <w:t>可以形成一个组织</w:t>
      </w:r>
      <w:r w:rsidRPr="000F47F2">
        <w:t>(Organization)</w:t>
      </w:r>
      <w:r w:rsidRPr="000F47F2">
        <w:t>：组织有两种：个人组织和团队组织，多个个人可以组合成一个团队，不同的个人与团队可以组合成一个更大的团队。</w:t>
      </w:r>
    </w:p>
    <w:p w14:paraId="5526071C" w14:textId="77777777" w:rsidR="00047A58" w:rsidRPr="000F47F2" w:rsidRDefault="00047A58" w:rsidP="00047A58">
      <w:pPr>
        <w:ind w:firstLine="420"/>
      </w:pPr>
      <w:r w:rsidRPr="000F47F2">
        <w:t>使用控制台</w:t>
      </w:r>
      <w:r w:rsidRPr="000F47F2">
        <w:rPr>
          <w:b/>
          <w:bCs/>
          <w:color w:val="FF0000"/>
        </w:rPr>
        <w:t>或者</w:t>
      </w:r>
      <w:proofErr w:type="spellStart"/>
      <w:r w:rsidRPr="000F47F2">
        <w:t>JavaFx</w:t>
      </w:r>
      <w:proofErr w:type="spellEnd"/>
      <w:r w:rsidRPr="000F47F2">
        <w:t>界面完成一下功能：</w:t>
      </w:r>
    </w:p>
    <w:p w14:paraId="2EEB9570" w14:textId="77777777" w:rsidR="00047A58" w:rsidRPr="000F47F2" w:rsidRDefault="00047A58" w:rsidP="00047A58">
      <w:pPr>
        <w:ind w:firstLine="420"/>
      </w:pPr>
      <w:r w:rsidRPr="000F47F2">
        <w:t>控制台功能：创建个人，创建团队，</w:t>
      </w:r>
      <w:proofErr w:type="gramStart"/>
      <w:r w:rsidRPr="000F47F2">
        <w:t>每创建</w:t>
      </w:r>
      <w:proofErr w:type="gramEnd"/>
      <w:r w:rsidRPr="000F47F2">
        <w:t>一个团队，每次团队成员有变化，就递归输出所有的成员。</w:t>
      </w:r>
    </w:p>
    <w:p w14:paraId="1ED0C27B" w14:textId="77777777" w:rsidR="00047A58" w:rsidRPr="000F47F2" w:rsidRDefault="00047A58" w:rsidP="00047A58">
      <w:pPr>
        <w:ind w:firstLine="420"/>
      </w:pPr>
      <w:r w:rsidRPr="000F47F2">
        <w:t>下面是最基本的控制台操作过程，同学们可以在</w:t>
      </w:r>
      <w:proofErr w:type="gramStart"/>
      <w:r w:rsidRPr="000F47F2">
        <w:t>最</w:t>
      </w:r>
      <w:proofErr w:type="gramEnd"/>
      <w:r w:rsidRPr="000F47F2">
        <w:t>基本功能上做适当修改。</w:t>
      </w:r>
    </w:p>
    <w:p w14:paraId="49C1A586"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张三</w:t>
      </w:r>
    </w:p>
    <w:p w14:paraId="24F7F267"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创建的个人的名字：李四</w:t>
      </w:r>
    </w:p>
    <w:p w14:paraId="571B2266"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请输入包含这两个人的组织的名字：第一个团队</w:t>
      </w:r>
    </w:p>
    <w:p w14:paraId="6B62744B" w14:textId="77777777" w:rsidR="00047A58" w:rsidRPr="000F47F2" w:rsidRDefault="00047A58" w:rsidP="00047A58"/>
    <w:p w14:paraId="3B144E44" w14:textId="77777777" w:rsidR="00047A58" w:rsidRPr="000F47F2" w:rsidRDefault="00047A58" w:rsidP="00047A58">
      <w:r w:rsidRPr="000F47F2">
        <w:t>输出：</w:t>
      </w:r>
    </w:p>
    <w:p w14:paraId="150B6BA2" w14:textId="77777777" w:rsidR="00047A58" w:rsidRPr="000F47F2" w:rsidRDefault="00047A58" w:rsidP="00047A58">
      <w:pPr>
        <w:pBdr>
          <w:top w:val="single" w:sz="4" w:space="0" w:color="auto"/>
          <w:left w:val="single" w:sz="4" w:space="0" w:color="auto"/>
          <w:bottom w:val="single" w:sz="4" w:space="0" w:color="auto"/>
          <w:right w:val="single" w:sz="4" w:space="0" w:color="auto"/>
        </w:pBdr>
      </w:pPr>
      <w:r w:rsidRPr="000F47F2">
        <w:t>第一个团队</w:t>
      </w:r>
    </w:p>
    <w:p w14:paraId="722CF306"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张三</w:t>
      </w:r>
    </w:p>
    <w:p w14:paraId="417430D4" w14:textId="77777777" w:rsidR="00047A58" w:rsidRPr="000F47F2" w:rsidRDefault="00047A58" w:rsidP="00047A58">
      <w:pPr>
        <w:pBdr>
          <w:top w:val="single" w:sz="4" w:space="0" w:color="auto"/>
          <w:left w:val="single" w:sz="4" w:space="0" w:color="auto"/>
          <w:bottom w:val="single" w:sz="4" w:space="0" w:color="auto"/>
          <w:right w:val="single" w:sz="4" w:space="0" w:color="auto"/>
        </w:pBdr>
        <w:ind w:firstLine="420"/>
      </w:pPr>
      <w:r w:rsidRPr="000F47F2">
        <w:t>李四</w:t>
      </w:r>
    </w:p>
    <w:p w14:paraId="21821467" w14:textId="77777777" w:rsidR="00047A58" w:rsidRPr="000F47F2" w:rsidRDefault="00047A58" w:rsidP="00047A58">
      <w:pPr>
        <w:ind w:firstLine="420"/>
      </w:pPr>
      <w:proofErr w:type="spellStart"/>
      <w:r w:rsidRPr="000F47F2">
        <w:t>javaFx</w:t>
      </w:r>
      <w:proofErr w:type="spellEnd"/>
      <w:r w:rsidRPr="000F47F2">
        <w:t>界面的基本界面如下，同学们在此基础上适当修改</w:t>
      </w:r>
    </w:p>
    <w:p w14:paraId="33F45D85" w14:textId="0ADACDCD" w:rsidR="0054322E" w:rsidRPr="000F47F2" w:rsidRDefault="00047A58" w:rsidP="0054322E">
      <w:r w:rsidRPr="000F47F2">
        <w:object w:dxaOrig="9882" w:dyaOrig="3923" w14:anchorId="793C3150">
          <v:shape id="_x0000_i1040" type="#_x0000_t75" style="width:415.6pt;height:164.65pt;mso-position-horizontal-relative:page;mso-position-vertical-relative:page" o:ole="">
            <v:fill o:detectmouseclick="t"/>
            <v:imagedata r:id="rId47" o:title=""/>
            <o:lock v:ext="edit" aspectratio="f"/>
          </v:shape>
          <o:OLEObject Type="Embed" ProgID="Visio.Drawing.15" ShapeID="_x0000_i1040" DrawAspect="Content" ObjectID="_1640117545" r:id="rId55">
            <o:FieldCodes>\* MERGEFORMAT</o:FieldCodes>
          </o:OLEObject>
        </w:object>
      </w:r>
      <w:r w:rsidRPr="000F47F2">
        <w:tab/>
      </w:r>
      <w:r w:rsidRPr="000F47F2">
        <w:t>左边是创建对象的树状结构展示，右边是选中某一个节点后的操作。例如，如果选中</w:t>
      </w:r>
      <w:r w:rsidRPr="000F47F2">
        <w:t>T12</w:t>
      </w:r>
      <w:r w:rsidRPr="000F47F2">
        <w:t>。然后就可以输入</w:t>
      </w:r>
      <w:r w:rsidRPr="000F47F2">
        <w:t>T121</w:t>
      </w:r>
      <w:r w:rsidRPr="000F47F2">
        <w:t>，输入后直接刷新树状结构。</w:t>
      </w:r>
    </w:p>
    <w:p w14:paraId="77D67465" w14:textId="77777777" w:rsidR="00047A58" w:rsidRPr="000F47F2" w:rsidRDefault="00047A58" w:rsidP="0054322E"/>
    <w:p w14:paraId="02D97667" w14:textId="7246DA45" w:rsidR="00175306" w:rsidRPr="000F47F2" w:rsidRDefault="0054322E" w:rsidP="0054322E">
      <w:pPr>
        <w:pStyle w:val="3"/>
        <w:spacing w:before="0" w:after="0" w:line="240" w:lineRule="auto"/>
      </w:pPr>
      <w:bookmarkStart w:id="93" w:name="_Toc29504678"/>
      <w:r w:rsidRPr="000F47F2">
        <w:lastRenderedPageBreak/>
        <w:t>(4) UML</w:t>
      </w:r>
      <w:r w:rsidRPr="000F47F2">
        <w:t>设计</w:t>
      </w:r>
      <w:bookmarkEnd w:id="93"/>
    </w:p>
    <w:p w14:paraId="742CC32B" w14:textId="342F2043" w:rsidR="00175306" w:rsidRPr="000F47F2" w:rsidRDefault="00175306" w:rsidP="006E5752">
      <w:pPr>
        <w:jc w:val="center"/>
      </w:pPr>
      <w:r w:rsidRPr="000F47F2">
        <w:object w:dxaOrig="15011" w:dyaOrig="7941" w14:anchorId="046A0416">
          <v:shape id="_x0000_i1041" type="#_x0000_t75" style="width:415.6pt;height:218.85pt" o:ole="">
            <v:imagedata r:id="rId56" o:title=""/>
          </v:shape>
          <o:OLEObject Type="Embed" ProgID="Visio.Drawing.15" ShapeID="_x0000_i1041" DrawAspect="Content" ObjectID="_1640117546" r:id="rId57"/>
        </w:object>
      </w:r>
    </w:p>
    <w:p w14:paraId="2D5474E3" w14:textId="0CDC84A5" w:rsidR="0054322E" w:rsidRPr="000F47F2" w:rsidRDefault="0054322E" w:rsidP="0054322E">
      <w:pPr>
        <w:pStyle w:val="3"/>
        <w:spacing w:before="0" w:after="0" w:line="240" w:lineRule="auto"/>
      </w:pPr>
      <w:bookmarkStart w:id="94" w:name="_Toc29504679"/>
      <w:r w:rsidRPr="000F47F2">
        <w:t xml:space="preserve">(5) </w:t>
      </w:r>
      <w:r w:rsidRPr="000F47F2">
        <w:t>核心代码</w:t>
      </w:r>
      <w:bookmarkEnd w:id="94"/>
    </w:p>
    <w:p w14:paraId="0EF1BA7A"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 xml:space="preserve">public abstract class </w:t>
      </w:r>
      <w:proofErr w:type="spellStart"/>
      <w:r w:rsidRPr="000F47F2">
        <w:t>ConsistentComponent</w:t>
      </w:r>
      <w:proofErr w:type="spellEnd"/>
      <w:r w:rsidRPr="000F47F2">
        <w:t xml:space="preserve"> {</w:t>
      </w:r>
    </w:p>
    <w:p w14:paraId="6A8B8D6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rotected String name;</w:t>
      </w:r>
    </w:p>
    <w:p w14:paraId="06BD3D6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proofErr w:type="spellStart"/>
      <w:r w:rsidRPr="000F47F2">
        <w:t>ConsistentComponent</w:t>
      </w:r>
      <w:proofErr w:type="spellEnd"/>
      <w:r w:rsidRPr="000F47F2">
        <w:t xml:space="preserve"> parent = null;</w:t>
      </w:r>
    </w:p>
    <w:p w14:paraId="24EA6C9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Set&lt;</w:t>
      </w:r>
      <w:proofErr w:type="spellStart"/>
      <w:r w:rsidRPr="000F47F2">
        <w:t>ConsistentComponent</w:t>
      </w:r>
      <w:proofErr w:type="spellEnd"/>
      <w:r w:rsidRPr="000F47F2">
        <w:t>&gt; children = new HashSet&lt;</w:t>
      </w:r>
      <w:proofErr w:type="spellStart"/>
      <w:r w:rsidRPr="000F47F2">
        <w:t>ConsistentComponent</w:t>
      </w:r>
      <w:proofErr w:type="spellEnd"/>
      <w:proofErr w:type="gramStart"/>
      <w:r w:rsidRPr="000F47F2">
        <w:t>&gt;(</w:t>
      </w:r>
      <w:proofErr w:type="gramEnd"/>
      <w:r w:rsidRPr="000F47F2">
        <w:t>);</w:t>
      </w:r>
    </w:p>
    <w:p w14:paraId="5054CF9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abstract String </w:t>
      </w:r>
      <w:proofErr w:type="spellStart"/>
      <w:proofErr w:type="gramStart"/>
      <w:r w:rsidRPr="000F47F2">
        <w:t>doSomething</w:t>
      </w:r>
      <w:proofErr w:type="spellEnd"/>
      <w:r w:rsidRPr="000F47F2">
        <w:t>(</w:t>
      </w:r>
      <w:proofErr w:type="gramEnd"/>
      <w:r w:rsidRPr="000F47F2">
        <w:t>);</w:t>
      </w:r>
    </w:p>
    <w:p w14:paraId="60ABF16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abstract </w:t>
      </w:r>
      <w:proofErr w:type="spellStart"/>
      <w:r w:rsidRPr="000F47F2">
        <w:t>ConsistentComponent</w:t>
      </w:r>
      <w:proofErr w:type="spellEnd"/>
      <w:r w:rsidRPr="000F47F2">
        <w:t xml:space="preserve"> </w:t>
      </w:r>
      <w:proofErr w:type="spellStart"/>
      <w:proofErr w:type="gramStart"/>
      <w:r w:rsidRPr="000F47F2">
        <w:t>getParent</w:t>
      </w:r>
      <w:proofErr w:type="spellEnd"/>
      <w:r w:rsidRPr="000F47F2">
        <w:t>(</w:t>
      </w:r>
      <w:proofErr w:type="gramEnd"/>
      <w:r w:rsidRPr="000F47F2">
        <w:t>);</w:t>
      </w:r>
    </w:p>
    <w:p w14:paraId="3F58BC5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abstract </w:t>
      </w:r>
      <w:proofErr w:type="spellStart"/>
      <w:r w:rsidRPr="000F47F2">
        <w:t>ConsistentComponent</w:t>
      </w:r>
      <w:proofErr w:type="spellEnd"/>
      <w:r w:rsidRPr="000F47F2">
        <w:t xml:space="preserve"> </w:t>
      </w:r>
      <w:proofErr w:type="spellStart"/>
      <w:proofErr w:type="gramStart"/>
      <w:r w:rsidRPr="000F47F2">
        <w:t>addChild</w:t>
      </w:r>
      <w:proofErr w:type="spellEnd"/>
      <w:r w:rsidRPr="000F47F2">
        <w:t>(</w:t>
      </w:r>
      <w:proofErr w:type="spellStart"/>
      <w:proofErr w:type="gramEnd"/>
      <w:r w:rsidRPr="000F47F2">
        <w:t>ConsistentComponent</w:t>
      </w:r>
      <w:proofErr w:type="spellEnd"/>
      <w:r w:rsidRPr="000F47F2">
        <w:t xml:space="preserve"> child);</w:t>
      </w:r>
    </w:p>
    <w:p w14:paraId="4A3DE06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abstract </w:t>
      </w:r>
      <w:proofErr w:type="spellStart"/>
      <w:r w:rsidRPr="000F47F2">
        <w:t>ConsistentComponent</w:t>
      </w:r>
      <w:proofErr w:type="spellEnd"/>
      <w:r w:rsidRPr="000F47F2">
        <w:t xml:space="preserve"> </w:t>
      </w:r>
      <w:proofErr w:type="spellStart"/>
      <w:proofErr w:type="gramStart"/>
      <w:r w:rsidRPr="000F47F2">
        <w:t>deleteChild</w:t>
      </w:r>
      <w:proofErr w:type="spellEnd"/>
      <w:r w:rsidRPr="000F47F2">
        <w:t>(</w:t>
      </w:r>
      <w:proofErr w:type="spellStart"/>
      <w:proofErr w:type="gramEnd"/>
      <w:r w:rsidRPr="000F47F2">
        <w:t>ConsistentComponent</w:t>
      </w:r>
      <w:proofErr w:type="spellEnd"/>
      <w:r w:rsidRPr="000F47F2">
        <w:t xml:space="preserve"> child);</w:t>
      </w:r>
    </w:p>
    <w:p w14:paraId="42D6628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abstract Set&lt;</w:t>
      </w:r>
      <w:proofErr w:type="spellStart"/>
      <w:r w:rsidRPr="000F47F2">
        <w:t>ConsistentComponent</w:t>
      </w:r>
      <w:proofErr w:type="spellEnd"/>
      <w:r w:rsidRPr="000F47F2">
        <w:t xml:space="preserve">&gt; </w:t>
      </w:r>
      <w:proofErr w:type="spellStart"/>
      <w:proofErr w:type="gramStart"/>
      <w:r w:rsidRPr="000F47F2">
        <w:t>getChildren</w:t>
      </w:r>
      <w:proofErr w:type="spellEnd"/>
      <w:r w:rsidRPr="000F47F2">
        <w:t>(</w:t>
      </w:r>
      <w:proofErr w:type="gramEnd"/>
      <w:r w:rsidRPr="000F47F2">
        <w:t>);</w:t>
      </w:r>
    </w:p>
    <w:p w14:paraId="358E94B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abstract String </w:t>
      </w:r>
      <w:proofErr w:type="spellStart"/>
      <w:proofErr w:type="gramStart"/>
      <w:r w:rsidRPr="000F47F2">
        <w:t>getName</w:t>
      </w:r>
      <w:proofErr w:type="spellEnd"/>
      <w:r w:rsidRPr="000F47F2">
        <w:t>(</w:t>
      </w:r>
      <w:proofErr w:type="gramEnd"/>
      <w:r w:rsidRPr="000F47F2">
        <w:t>);</w:t>
      </w:r>
    </w:p>
    <w:p w14:paraId="39ECB2E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48985A7A" w14:textId="77777777" w:rsidR="00175306" w:rsidRPr="000F47F2" w:rsidRDefault="00175306" w:rsidP="00175306">
      <w:pPr>
        <w:pBdr>
          <w:top w:val="single" w:sz="4" w:space="1" w:color="auto"/>
          <w:left w:val="single" w:sz="4" w:space="1" w:color="auto"/>
          <w:bottom w:val="single" w:sz="4" w:space="1" w:color="auto"/>
          <w:right w:val="single" w:sz="4" w:space="1" w:color="auto"/>
        </w:pBdr>
      </w:pPr>
    </w:p>
    <w:p w14:paraId="17D3DF4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ConsistentComposite</w:t>
      </w:r>
      <w:proofErr w:type="spellEnd"/>
      <w:r w:rsidRPr="000F47F2">
        <w:t xml:space="preserve"> extends </w:t>
      </w:r>
      <w:proofErr w:type="spellStart"/>
      <w:proofErr w:type="gramStart"/>
      <w:r w:rsidRPr="000F47F2">
        <w:t>ConsistentComponent</w:t>
      </w:r>
      <w:proofErr w:type="spellEnd"/>
      <w:r w:rsidRPr="000F47F2">
        <w:t>{</w:t>
      </w:r>
      <w:proofErr w:type="gramEnd"/>
      <w:r w:rsidRPr="000F47F2">
        <w:tab/>
      </w:r>
    </w:p>
    <w:p w14:paraId="7CF9C668" w14:textId="07D246BB"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ConsistentComposite</w:t>
      </w:r>
      <w:proofErr w:type="spellEnd"/>
      <w:r w:rsidRPr="000F47F2">
        <w:t>(</w:t>
      </w:r>
      <w:proofErr w:type="gramEnd"/>
      <w:r w:rsidRPr="000F47F2">
        <w:t>) {</w:t>
      </w:r>
      <w:r w:rsidRPr="000F47F2">
        <w:tab/>
        <w:t>}</w:t>
      </w:r>
    </w:p>
    <w:p w14:paraId="153D85C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ConsistentComposite</w:t>
      </w:r>
      <w:proofErr w:type="spellEnd"/>
      <w:r w:rsidRPr="000F47F2">
        <w:t>(</w:t>
      </w:r>
      <w:proofErr w:type="gramEnd"/>
      <w:r w:rsidRPr="000F47F2">
        <w:t>String name) {</w:t>
      </w:r>
    </w:p>
    <w:p w14:paraId="293306F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this.setName</w:t>
      </w:r>
      <w:proofErr w:type="spellEnd"/>
      <w:proofErr w:type="gramEnd"/>
      <w:r w:rsidRPr="000F47F2">
        <w:t>(name);</w:t>
      </w:r>
    </w:p>
    <w:p w14:paraId="259F9E6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78DB43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String </w:t>
      </w:r>
      <w:proofErr w:type="spellStart"/>
      <w:proofErr w:type="gramStart"/>
      <w:r w:rsidRPr="000F47F2">
        <w:t>doSomething</w:t>
      </w:r>
      <w:proofErr w:type="spellEnd"/>
      <w:r w:rsidRPr="000F47F2">
        <w:t>(</w:t>
      </w:r>
      <w:proofErr w:type="gramEnd"/>
      <w:r w:rsidRPr="000F47F2">
        <w:t>) {</w:t>
      </w:r>
    </w:p>
    <w:p w14:paraId="1248263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这是一致性组件中的非叶子节点！</w:t>
      </w:r>
      <w:r w:rsidRPr="000F47F2">
        <w:t>");</w:t>
      </w:r>
    </w:p>
    <w:p w14:paraId="74EE92F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ull;</w:t>
      </w:r>
    </w:p>
    <w:p w14:paraId="7F8849F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2A8B8DA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proofErr w:type="spellStart"/>
      <w:r w:rsidRPr="000F47F2">
        <w:t>ConsistentComponent</w:t>
      </w:r>
      <w:proofErr w:type="spellEnd"/>
      <w:r w:rsidRPr="000F47F2">
        <w:t xml:space="preserve"> </w:t>
      </w:r>
      <w:proofErr w:type="spellStart"/>
      <w:proofErr w:type="gramStart"/>
      <w:r w:rsidRPr="000F47F2">
        <w:t>getParent</w:t>
      </w:r>
      <w:proofErr w:type="spellEnd"/>
      <w:r w:rsidRPr="000F47F2">
        <w:t>(</w:t>
      </w:r>
      <w:proofErr w:type="gramEnd"/>
      <w:r w:rsidRPr="000F47F2">
        <w:t>) {</w:t>
      </w:r>
    </w:p>
    <w:p w14:paraId="46C7488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6635D6E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A824BC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et&lt;</w:t>
      </w:r>
      <w:proofErr w:type="spellStart"/>
      <w:r w:rsidRPr="000F47F2">
        <w:t>ConsistentComponent</w:t>
      </w:r>
      <w:proofErr w:type="spellEnd"/>
      <w:r w:rsidRPr="000F47F2">
        <w:t xml:space="preserve">&gt; </w:t>
      </w:r>
      <w:proofErr w:type="spellStart"/>
      <w:proofErr w:type="gramStart"/>
      <w:r w:rsidRPr="000F47F2">
        <w:t>getChildren</w:t>
      </w:r>
      <w:proofErr w:type="spellEnd"/>
      <w:r w:rsidRPr="000F47F2">
        <w:t>(</w:t>
      </w:r>
      <w:proofErr w:type="gramEnd"/>
      <w:r w:rsidRPr="000F47F2">
        <w:t>) {</w:t>
      </w:r>
    </w:p>
    <w:p w14:paraId="33A23F2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lastRenderedPageBreak/>
        <w:tab/>
      </w:r>
      <w:r w:rsidRPr="000F47F2">
        <w:tab/>
        <w:t xml:space="preserve">return </w:t>
      </w:r>
      <w:proofErr w:type="spellStart"/>
      <w:proofErr w:type="gramStart"/>
      <w:r w:rsidRPr="000F47F2">
        <w:t>this.children</w:t>
      </w:r>
      <w:proofErr w:type="spellEnd"/>
      <w:proofErr w:type="gramEnd"/>
      <w:r w:rsidRPr="000F47F2">
        <w:t>;</w:t>
      </w:r>
    </w:p>
    <w:p w14:paraId="725C980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541F40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ConsistentComponent</w:t>
      </w:r>
      <w:proofErr w:type="spellEnd"/>
      <w:r w:rsidRPr="000F47F2">
        <w:t xml:space="preserve"> </w:t>
      </w:r>
      <w:proofErr w:type="spellStart"/>
      <w:proofErr w:type="gramStart"/>
      <w:r w:rsidRPr="000F47F2">
        <w:t>addChild</w:t>
      </w:r>
      <w:proofErr w:type="spellEnd"/>
      <w:r w:rsidRPr="000F47F2">
        <w:t>(</w:t>
      </w:r>
      <w:proofErr w:type="spellStart"/>
      <w:proofErr w:type="gramEnd"/>
      <w:r w:rsidRPr="000F47F2">
        <w:t>ConsistentComponent</w:t>
      </w:r>
      <w:proofErr w:type="spellEnd"/>
      <w:r w:rsidRPr="000F47F2">
        <w:t xml:space="preserve"> child) {</w:t>
      </w:r>
    </w:p>
    <w:p w14:paraId="2E3A96B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在组合节点中添加子节点</w:t>
      </w:r>
      <w:r w:rsidRPr="000F47F2">
        <w:t>");</w:t>
      </w:r>
    </w:p>
    <w:p w14:paraId="18B4C7D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this.children.add</w:t>
      </w:r>
      <w:proofErr w:type="spellEnd"/>
      <w:r w:rsidRPr="000F47F2">
        <w:t>(child);</w:t>
      </w:r>
    </w:p>
    <w:p w14:paraId="6A63696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02CEAC1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4DADDAB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21AD1DF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ConsistentComponent</w:t>
      </w:r>
      <w:proofErr w:type="spellEnd"/>
      <w:r w:rsidRPr="000F47F2">
        <w:t xml:space="preserve"> </w:t>
      </w:r>
      <w:proofErr w:type="spellStart"/>
      <w:proofErr w:type="gramStart"/>
      <w:r w:rsidRPr="000F47F2">
        <w:t>deleteChild</w:t>
      </w:r>
      <w:proofErr w:type="spellEnd"/>
      <w:r w:rsidRPr="000F47F2">
        <w:t>(</w:t>
      </w:r>
      <w:proofErr w:type="spellStart"/>
      <w:proofErr w:type="gramEnd"/>
      <w:r w:rsidRPr="000F47F2">
        <w:t>ConsistentComponent</w:t>
      </w:r>
      <w:proofErr w:type="spellEnd"/>
      <w:r w:rsidRPr="000F47F2">
        <w:t xml:space="preserve"> child) {</w:t>
      </w:r>
    </w:p>
    <w:p w14:paraId="09644C8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children.remove</w:t>
      </w:r>
      <w:proofErr w:type="spellEnd"/>
      <w:proofErr w:type="gramEnd"/>
      <w:r w:rsidRPr="000F47F2">
        <w:t>(child);</w:t>
      </w:r>
    </w:p>
    <w:p w14:paraId="67D893C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7AAB51F3"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1973CAB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0A35B16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getName</w:t>
      </w:r>
      <w:proofErr w:type="spellEnd"/>
      <w:r w:rsidRPr="000F47F2">
        <w:t>(</w:t>
      </w:r>
      <w:proofErr w:type="gramEnd"/>
      <w:r w:rsidRPr="000F47F2">
        <w:t>) {</w:t>
      </w:r>
    </w:p>
    <w:p w14:paraId="48E419E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ame;</w:t>
      </w:r>
    </w:p>
    <w:p w14:paraId="71C2B06C"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54F7029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setName</w:t>
      </w:r>
      <w:proofErr w:type="spellEnd"/>
      <w:r w:rsidRPr="000F47F2">
        <w:t>(</w:t>
      </w:r>
      <w:proofErr w:type="gramEnd"/>
      <w:r w:rsidRPr="000F47F2">
        <w:t>String name) {</w:t>
      </w:r>
    </w:p>
    <w:p w14:paraId="232B2F4D"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this.name = name;</w:t>
      </w:r>
    </w:p>
    <w:p w14:paraId="4AC26BA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1FA88E8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206FC47B" w14:textId="77777777" w:rsidR="00175306" w:rsidRPr="000F47F2" w:rsidRDefault="00175306" w:rsidP="00175306">
      <w:pPr>
        <w:pBdr>
          <w:top w:val="single" w:sz="4" w:space="1" w:color="auto"/>
          <w:left w:val="single" w:sz="4" w:space="1" w:color="auto"/>
          <w:bottom w:val="single" w:sz="4" w:space="1" w:color="auto"/>
          <w:right w:val="single" w:sz="4" w:space="1" w:color="auto"/>
        </w:pBdr>
      </w:pPr>
    </w:p>
    <w:p w14:paraId="7AD15F7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ConsistentLeaf</w:t>
      </w:r>
      <w:proofErr w:type="spellEnd"/>
      <w:r w:rsidRPr="000F47F2">
        <w:t xml:space="preserve"> extends </w:t>
      </w:r>
      <w:proofErr w:type="spellStart"/>
      <w:proofErr w:type="gramStart"/>
      <w:r w:rsidRPr="000F47F2">
        <w:t>ConsistentComponent</w:t>
      </w:r>
      <w:proofErr w:type="spellEnd"/>
      <w:r w:rsidRPr="000F47F2">
        <w:t>{</w:t>
      </w:r>
      <w:proofErr w:type="gramEnd"/>
    </w:p>
    <w:p w14:paraId="4D47A48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ConsistentLeaf</w:t>
      </w:r>
      <w:proofErr w:type="spellEnd"/>
      <w:r w:rsidRPr="000F47F2">
        <w:t>(</w:t>
      </w:r>
      <w:proofErr w:type="gramEnd"/>
      <w:r w:rsidRPr="000F47F2">
        <w:t>) {</w:t>
      </w:r>
    </w:p>
    <w:p w14:paraId="507FC2A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gramStart"/>
      <w:r w:rsidRPr="000F47F2">
        <w:t>super(</w:t>
      </w:r>
      <w:proofErr w:type="gramEnd"/>
      <w:r w:rsidRPr="000F47F2">
        <w:t>);</w:t>
      </w:r>
    </w:p>
    <w:p w14:paraId="505B8B4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2FB4AB5"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proofErr w:type="gramStart"/>
      <w:r w:rsidRPr="000F47F2">
        <w:t>ConsistentLeaf</w:t>
      </w:r>
      <w:proofErr w:type="spellEnd"/>
      <w:r w:rsidRPr="000F47F2">
        <w:t>(</w:t>
      </w:r>
      <w:proofErr w:type="gramEnd"/>
      <w:r w:rsidRPr="000F47F2">
        <w:t>String name) {</w:t>
      </w:r>
    </w:p>
    <w:p w14:paraId="5D6DDDC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gramStart"/>
      <w:r w:rsidRPr="000F47F2">
        <w:t>super(</w:t>
      </w:r>
      <w:proofErr w:type="gramEnd"/>
      <w:r w:rsidRPr="000F47F2">
        <w:t>);</w:t>
      </w:r>
    </w:p>
    <w:p w14:paraId="5AE1842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this.setName</w:t>
      </w:r>
      <w:proofErr w:type="spellEnd"/>
      <w:proofErr w:type="gramEnd"/>
      <w:r w:rsidRPr="000F47F2">
        <w:t>(name);</w:t>
      </w:r>
    </w:p>
    <w:p w14:paraId="18972E0D"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ACE5B7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5997237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String </w:t>
      </w:r>
      <w:proofErr w:type="spellStart"/>
      <w:proofErr w:type="gramStart"/>
      <w:r w:rsidRPr="000F47F2">
        <w:t>doSomething</w:t>
      </w:r>
      <w:proofErr w:type="spellEnd"/>
      <w:r w:rsidRPr="000F47F2">
        <w:t>(</w:t>
      </w:r>
      <w:proofErr w:type="gramEnd"/>
      <w:r w:rsidRPr="000F47F2">
        <w:t>) {</w:t>
      </w:r>
    </w:p>
    <w:p w14:paraId="16397503"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这是一致性模式中的叶节点，不能再包含子节点了！</w:t>
      </w:r>
      <w:r w:rsidRPr="000F47F2">
        <w:t>");</w:t>
      </w:r>
    </w:p>
    <w:p w14:paraId="354ABE9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w:t>
      </w:r>
      <w:r w:rsidRPr="000F47F2">
        <w:t>这是一致性模式中的原子节点，不能再包含子节点了！</w:t>
      </w:r>
      <w:r w:rsidRPr="000F47F2">
        <w:t>";</w:t>
      </w:r>
    </w:p>
    <w:p w14:paraId="0F7DAFA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63C8272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1092F7A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proofErr w:type="spellStart"/>
      <w:r w:rsidRPr="000F47F2">
        <w:t>ConsistentComponent</w:t>
      </w:r>
      <w:proofErr w:type="spellEnd"/>
      <w:r w:rsidRPr="000F47F2">
        <w:t xml:space="preserve"> </w:t>
      </w:r>
      <w:proofErr w:type="spellStart"/>
      <w:proofErr w:type="gramStart"/>
      <w:r w:rsidRPr="000F47F2">
        <w:t>getParent</w:t>
      </w:r>
      <w:proofErr w:type="spellEnd"/>
      <w:r w:rsidRPr="000F47F2">
        <w:t>(</w:t>
      </w:r>
      <w:proofErr w:type="gramEnd"/>
      <w:r w:rsidRPr="000F47F2">
        <w:t>) {</w:t>
      </w:r>
    </w:p>
    <w:p w14:paraId="7134B95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0EB7CE8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C7AA4E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4814EA9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w:t>
      </w:r>
      <w:proofErr w:type="spellStart"/>
      <w:r w:rsidRPr="000F47F2">
        <w:t>ConsistentComponent</w:t>
      </w:r>
      <w:proofErr w:type="spellEnd"/>
      <w:r w:rsidRPr="000F47F2">
        <w:t xml:space="preserve"> </w:t>
      </w:r>
      <w:proofErr w:type="spellStart"/>
      <w:proofErr w:type="gramStart"/>
      <w:r w:rsidRPr="000F47F2">
        <w:t>addChild</w:t>
      </w:r>
      <w:proofErr w:type="spellEnd"/>
      <w:r w:rsidRPr="000F47F2">
        <w:t>(</w:t>
      </w:r>
      <w:proofErr w:type="spellStart"/>
      <w:proofErr w:type="gramEnd"/>
      <w:r w:rsidRPr="000F47F2">
        <w:t>ConsistentComponent</w:t>
      </w:r>
      <w:proofErr w:type="spellEnd"/>
      <w:r w:rsidRPr="000F47F2">
        <w:t xml:space="preserve"> child) {</w:t>
      </w:r>
    </w:p>
    <w:p w14:paraId="65777C7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对不起，该节点是叶节点，不能添加子节点！</w:t>
      </w:r>
      <w:r w:rsidRPr="000F47F2">
        <w:t>");</w:t>
      </w:r>
    </w:p>
    <w:p w14:paraId="33EDC4A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439D3C9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0229459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0460880F"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lastRenderedPageBreak/>
        <w:tab/>
        <w:t xml:space="preserve">public </w:t>
      </w:r>
      <w:proofErr w:type="spellStart"/>
      <w:r w:rsidRPr="000F47F2">
        <w:t>ConsistentComponent</w:t>
      </w:r>
      <w:proofErr w:type="spellEnd"/>
      <w:r w:rsidRPr="000F47F2">
        <w:t xml:space="preserve"> </w:t>
      </w:r>
      <w:proofErr w:type="spellStart"/>
      <w:proofErr w:type="gramStart"/>
      <w:r w:rsidRPr="000F47F2">
        <w:t>deleteChild</w:t>
      </w:r>
      <w:proofErr w:type="spellEnd"/>
      <w:r w:rsidRPr="000F47F2">
        <w:t>(</w:t>
      </w:r>
      <w:proofErr w:type="spellStart"/>
      <w:proofErr w:type="gramEnd"/>
      <w:r w:rsidRPr="000F47F2">
        <w:t>ConsistentComponent</w:t>
      </w:r>
      <w:proofErr w:type="spellEnd"/>
      <w:r w:rsidRPr="000F47F2">
        <w:t xml:space="preserve"> child) {</w:t>
      </w:r>
    </w:p>
    <w:p w14:paraId="065049C6"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对不起，该节点是叶节点，没有子节点可以删除！</w:t>
      </w:r>
      <w:r w:rsidRPr="000F47F2">
        <w:t>");</w:t>
      </w:r>
    </w:p>
    <w:p w14:paraId="512ADC61"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this;</w:t>
      </w:r>
    </w:p>
    <w:p w14:paraId="74554D4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07839B02"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5EDE3DF8"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public Set&lt;</w:t>
      </w:r>
      <w:proofErr w:type="spellStart"/>
      <w:r w:rsidRPr="000F47F2">
        <w:t>ConsistentComponent</w:t>
      </w:r>
      <w:proofErr w:type="spellEnd"/>
      <w:r w:rsidRPr="000F47F2">
        <w:t xml:space="preserve">&gt; </w:t>
      </w:r>
      <w:proofErr w:type="spellStart"/>
      <w:proofErr w:type="gramStart"/>
      <w:r w:rsidRPr="000F47F2">
        <w:t>getChildren</w:t>
      </w:r>
      <w:proofErr w:type="spellEnd"/>
      <w:r w:rsidRPr="000F47F2">
        <w:t>(</w:t>
      </w:r>
      <w:proofErr w:type="gramEnd"/>
      <w:r w:rsidRPr="000F47F2">
        <w:t>) {</w:t>
      </w:r>
    </w:p>
    <w:p w14:paraId="0EFC2D50"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System.out.println</w:t>
      </w:r>
      <w:proofErr w:type="spellEnd"/>
      <w:r w:rsidRPr="000F47F2">
        <w:t>("</w:t>
      </w:r>
      <w:r w:rsidRPr="000F47F2">
        <w:t>对不起，该节点是叶节点，没有子节点！</w:t>
      </w:r>
      <w:r w:rsidRPr="000F47F2">
        <w:t>");</w:t>
      </w:r>
    </w:p>
    <w:p w14:paraId="7B62FDD9"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ull;</w:t>
      </w:r>
    </w:p>
    <w:p w14:paraId="1FB158FB"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71AF656E"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Override</w:t>
      </w:r>
    </w:p>
    <w:p w14:paraId="70D31B67"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String </w:t>
      </w:r>
      <w:proofErr w:type="spellStart"/>
      <w:proofErr w:type="gramStart"/>
      <w:r w:rsidRPr="000F47F2">
        <w:t>getName</w:t>
      </w:r>
      <w:proofErr w:type="spellEnd"/>
      <w:r w:rsidRPr="000F47F2">
        <w:t>(</w:t>
      </w:r>
      <w:proofErr w:type="gramEnd"/>
      <w:r w:rsidRPr="000F47F2">
        <w:t>) {</w:t>
      </w:r>
    </w:p>
    <w:p w14:paraId="6DCF34BA"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r>
      <w:r w:rsidRPr="000F47F2">
        <w:tab/>
        <w:t>return name;</w:t>
      </w:r>
    </w:p>
    <w:p w14:paraId="4126BC94" w14:textId="77777777"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w:t>
      </w:r>
    </w:p>
    <w:p w14:paraId="3ABC14E5" w14:textId="7C4715A0" w:rsidR="00175306" w:rsidRPr="000F47F2" w:rsidRDefault="00175306" w:rsidP="00175306">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setName</w:t>
      </w:r>
      <w:proofErr w:type="spellEnd"/>
      <w:r w:rsidRPr="000F47F2">
        <w:t>(</w:t>
      </w:r>
      <w:proofErr w:type="gramEnd"/>
      <w:r w:rsidRPr="000F47F2">
        <w:t>String name) {</w:t>
      </w:r>
      <w:r w:rsidRPr="000F47F2">
        <w:tab/>
        <w:t>this.name = name;</w:t>
      </w:r>
      <w:r w:rsidRPr="000F47F2">
        <w:tab/>
        <w:t>}</w:t>
      </w:r>
    </w:p>
    <w:p w14:paraId="1C14E0BD" w14:textId="5C7A5A20" w:rsidR="0054322E" w:rsidRPr="000F47F2" w:rsidRDefault="00175306" w:rsidP="00175306">
      <w:pPr>
        <w:pBdr>
          <w:top w:val="single" w:sz="4" w:space="1" w:color="auto"/>
          <w:left w:val="single" w:sz="4" w:space="1" w:color="auto"/>
          <w:bottom w:val="single" w:sz="4" w:space="1" w:color="auto"/>
          <w:right w:val="single" w:sz="4" w:space="1" w:color="auto"/>
        </w:pBdr>
      </w:pPr>
      <w:r w:rsidRPr="000F47F2">
        <w:t>}</w:t>
      </w:r>
    </w:p>
    <w:p w14:paraId="2269EF7E" w14:textId="77777777" w:rsidR="00175306" w:rsidRPr="000F47F2" w:rsidRDefault="00175306" w:rsidP="0054322E"/>
    <w:p w14:paraId="3870959F" w14:textId="26E0A9B3" w:rsidR="00175306" w:rsidRPr="000F47F2" w:rsidRDefault="0054322E" w:rsidP="0054322E">
      <w:pPr>
        <w:pStyle w:val="3"/>
        <w:spacing w:before="0" w:after="0" w:line="240" w:lineRule="auto"/>
      </w:pPr>
      <w:bookmarkStart w:id="95" w:name="_Toc29504680"/>
      <w:r w:rsidRPr="000F47F2">
        <w:t xml:space="preserve">(6) </w:t>
      </w:r>
      <w:r w:rsidRPr="000F47F2">
        <w:t>实现效果</w:t>
      </w:r>
      <w:bookmarkEnd w:id="95"/>
    </w:p>
    <w:p w14:paraId="13DAF805" w14:textId="41B76066" w:rsidR="00175306" w:rsidRPr="000F47F2" w:rsidRDefault="00175306" w:rsidP="00175306">
      <w:r w:rsidRPr="000F47F2">
        <w:t>插入一些节点后的显示界面：</w:t>
      </w:r>
    </w:p>
    <w:p w14:paraId="0B7D3A18" w14:textId="45D8BD3D" w:rsidR="00175306" w:rsidRPr="000F47F2" w:rsidRDefault="00175306" w:rsidP="00175306">
      <w:pPr>
        <w:jc w:val="center"/>
        <w:rPr>
          <w:noProof/>
        </w:rPr>
      </w:pPr>
      <w:r w:rsidRPr="000F47F2">
        <w:rPr>
          <w:noProof/>
        </w:rPr>
        <w:drawing>
          <wp:inline distT="0" distB="0" distL="0" distR="0" wp14:anchorId="5B28A4D4" wp14:editId="51D725FA">
            <wp:extent cx="3343275" cy="3876675"/>
            <wp:effectExtent l="0" t="0" r="9525" b="952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343275" cy="3876675"/>
                    </a:xfrm>
                    <a:prstGeom prst="rect">
                      <a:avLst/>
                    </a:prstGeom>
                    <a:noFill/>
                    <a:ln>
                      <a:noFill/>
                    </a:ln>
                  </pic:spPr>
                </pic:pic>
              </a:graphicData>
            </a:graphic>
          </wp:inline>
        </w:drawing>
      </w:r>
    </w:p>
    <w:p w14:paraId="5E2A61A4" w14:textId="4065B008" w:rsidR="00175306" w:rsidRPr="000F47F2" w:rsidRDefault="00175306" w:rsidP="00175306">
      <w:pPr>
        <w:jc w:val="left"/>
        <w:rPr>
          <w:noProof/>
        </w:rPr>
      </w:pPr>
      <w:r w:rsidRPr="000F47F2">
        <w:rPr>
          <w:noProof/>
        </w:rPr>
        <w:t>使用</w:t>
      </w:r>
      <w:r w:rsidRPr="000F47F2">
        <w:rPr>
          <w:noProof/>
        </w:rPr>
        <w:t>“</w:t>
      </w:r>
      <w:r w:rsidRPr="000F47F2">
        <w:rPr>
          <w:noProof/>
        </w:rPr>
        <w:t>删除</w:t>
      </w:r>
      <w:r w:rsidRPr="000F47F2">
        <w:rPr>
          <w:noProof/>
        </w:rPr>
        <w:t>”</w:t>
      </w:r>
      <w:r w:rsidRPr="000F47F2">
        <w:rPr>
          <w:noProof/>
        </w:rPr>
        <w:t>后的显示界面：</w:t>
      </w:r>
    </w:p>
    <w:p w14:paraId="1AF0AFE4" w14:textId="143D7C93" w:rsidR="00175306" w:rsidRPr="000F47F2" w:rsidRDefault="00175306" w:rsidP="00175306">
      <w:pPr>
        <w:jc w:val="center"/>
      </w:pPr>
      <w:r w:rsidRPr="000F47F2">
        <w:rPr>
          <w:noProof/>
        </w:rPr>
        <w:lastRenderedPageBreak/>
        <w:drawing>
          <wp:inline distT="0" distB="0" distL="0" distR="0" wp14:anchorId="41483DF2" wp14:editId="3E4C67F8">
            <wp:extent cx="3429000" cy="39814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3981450"/>
                    </a:xfrm>
                    <a:prstGeom prst="rect">
                      <a:avLst/>
                    </a:prstGeom>
                    <a:noFill/>
                    <a:ln>
                      <a:noFill/>
                    </a:ln>
                  </pic:spPr>
                </pic:pic>
              </a:graphicData>
            </a:graphic>
          </wp:inline>
        </w:drawing>
      </w:r>
    </w:p>
    <w:p w14:paraId="154D8D0B" w14:textId="77777777" w:rsidR="00175306" w:rsidRPr="000F47F2" w:rsidRDefault="00175306" w:rsidP="00175306"/>
    <w:p w14:paraId="1520DC4A" w14:textId="7DBE2895" w:rsidR="0054322E" w:rsidRPr="000F47F2" w:rsidRDefault="0054322E" w:rsidP="0054322E">
      <w:pPr>
        <w:pStyle w:val="3"/>
        <w:spacing w:before="0" w:after="0" w:line="240" w:lineRule="auto"/>
      </w:pPr>
      <w:bookmarkStart w:id="96" w:name="_Toc29504681"/>
      <w:r w:rsidRPr="000F47F2">
        <w:t xml:space="preserve">(7) </w:t>
      </w:r>
      <w:r w:rsidRPr="000F47F2">
        <w:t>模式的优点</w:t>
      </w:r>
      <w:bookmarkEnd w:id="96"/>
    </w:p>
    <w:p w14:paraId="6F54FBEB" w14:textId="77777777" w:rsidR="00F5215B" w:rsidRPr="000F47F2" w:rsidRDefault="00F5215B" w:rsidP="00F5215B">
      <w:pPr>
        <w:pStyle w:val="aa"/>
        <w:numPr>
          <w:ilvl w:val="0"/>
          <w:numId w:val="26"/>
        </w:numPr>
        <w:ind w:firstLineChars="0"/>
      </w:pPr>
      <w:r w:rsidRPr="000F47F2">
        <w:t>定义了包含基本对象和组合对象的类层次结构，基本对象可以被组合成更复杂的组合对象，而这个组合对象又可以被组合。</w:t>
      </w:r>
    </w:p>
    <w:p w14:paraId="2A516BBF" w14:textId="77777777" w:rsidR="00F5215B" w:rsidRPr="000F47F2" w:rsidRDefault="00F5215B" w:rsidP="00F5215B">
      <w:pPr>
        <w:pStyle w:val="aa"/>
        <w:numPr>
          <w:ilvl w:val="0"/>
          <w:numId w:val="26"/>
        </w:numPr>
        <w:ind w:firstLineChars="0"/>
      </w:pPr>
      <w:r w:rsidRPr="000F47F2">
        <w:t>简化了客户代码。</w:t>
      </w:r>
    </w:p>
    <w:p w14:paraId="109F3E27" w14:textId="77777777" w:rsidR="00F5215B" w:rsidRPr="000F47F2" w:rsidRDefault="00F5215B" w:rsidP="00F5215B">
      <w:pPr>
        <w:pStyle w:val="aa"/>
        <w:numPr>
          <w:ilvl w:val="0"/>
          <w:numId w:val="26"/>
        </w:numPr>
        <w:ind w:firstLineChars="0"/>
      </w:pPr>
      <w:r w:rsidRPr="000F47F2">
        <w:t>使得更加容易增加新类型的组件。</w:t>
      </w:r>
    </w:p>
    <w:p w14:paraId="482027BF" w14:textId="5D6EC2A7" w:rsidR="00F5215B" w:rsidRPr="000F47F2" w:rsidRDefault="00F5215B" w:rsidP="00F5215B">
      <w:pPr>
        <w:pStyle w:val="aa"/>
        <w:numPr>
          <w:ilvl w:val="0"/>
          <w:numId w:val="26"/>
        </w:numPr>
        <w:ind w:firstLineChars="0"/>
      </w:pPr>
      <w:r w:rsidRPr="000F47F2">
        <w:t>使设计变得更通用。</w:t>
      </w:r>
    </w:p>
    <w:p w14:paraId="7D2E5C01" w14:textId="05F6739E" w:rsidR="00F5215B" w:rsidRPr="000F47F2" w:rsidRDefault="00F5215B" w:rsidP="00F5215B">
      <w:pPr>
        <w:pStyle w:val="aa"/>
        <w:numPr>
          <w:ilvl w:val="0"/>
          <w:numId w:val="26"/>
        </w:numPr>
        <w:ind w:firstLineChars="0"/>
      </w:pPr>
      <w:r w:rsidRPr="000F47F2">
        <w:rPr>
          <w:b/>
          <w:bCs/>
        </w:rPr>
        <w:t>使得所有的构件类都有相同的接口</w:t>
      </w:r>
    </w:p>
    <w:p w14:paraId="25134544" w14:textId="77777777" w:rsidR="00F5215B" w:rsidRPr="000F47F2" w:rsidRDefault="00F5215B" w:rsidP="0054322E"/>
    <w:p w14:paraId="768F4921" w14:textId="77777777" w:rsidR="0054322E" w:rsidRPr="000F47F2" w:rsidRDefault="0054322E" w:rsidP="0054322E">
      <w:pPr>
        <w:pStyle w:val="3"/>
        <w:spacing w:before="0" w:after="0" w:line="240" w:lineRule="auto"/>
      </w:pPr>
      <w:bookmarkStart w:id="97" w:name="_Toc29504682"/>
      <w:r w:rsidRPr="000F47F2">
        <w:t xml:space="preserve">(8) </w:t>
      </w:r>
      <w:r w:rsidRPr="000F47F2">
        <w:t>模式的不足</w:t>
      </w:r>
      <w:bookmarkEnd w:id="97"/>
    </w:p>
    <w:p w14:paraId="4A7B1E1E" w14:textId="4545B964" w:rsidR="0054322E" w:rsidRPr="000F47F2" w:rsidRDefault="00F5215B" w:rsidP="00F5215B">
      <w:pPr>
        <w:pStyle w:val="aa"/>
        <w:numPr>
          <w:ilvl w:val="0"/>
          <w:numId w:val="28"/>
        </w:numPr>
        <w:ind w:firstLineChars="0"/>
      </w:pPr>
      <w:r w:rsidRPr="000F47F2">
        <w:t>客户端对叶节点和枝节点是一致的，但叶节点并不具备</w:t>
      </w:r>
      <w:r w:rsidRPr="000F47F2">
        <w:t>Add</w:t>
      </w:r>
      <w:r w:rsidRPr="000F47F2">
        <w:t>和</w:t>
      </w:r>
      <w:r w:rsidRPr="000F47F2">
        <w:t>Remove</w:t>
      </w:r>
      <w:r w:rsidRPr="000F47F2">
        <w:t>的功能，因而对它们的实现是没有意义的</w:t>
      </w:r>
    </w:p>
    <w:p w14:paraId="66161F5A" w14:textId="181F036B" w:rsidR="0054322E" w:rsidRPr="000F47F2" w:rsidRDefault="0054322E" w:rsidP="0054322E"/>
    <w:p w14:paraId="78D2D18C" w14:textId="77777777" w:rsidR="00175306" w:rsidRPr="000F47F2" w:rsidRDefault="00175306" w:rsidP="0054322E"/>
    <w:p w14:paraId="4ABD4BA9" w14:textId="53D9B60F" w:rsidR="0054322E" w:rsidRPr="000F47F2" w:rsidRDefault="0054322E" w:rsidP="0054322E">
      <w:pPr>
        <w:pStyle w:val="2"/>
        <w:spacing w:before="0" w:after="0" w:line="240" w:lineRule="auto"/>
        <w:rPr>
          <w:rFonts w:ascii="Times New Roman" w:eastAsia="宋体" w:hAnsi="Times New Roman"/>
        </w:rPr>
      </w:pPr>
      <w:bookmarkStart w:id="98" w:name="_Toc29504683"/>
      <w:r w:rsidRPr="000F47F2">
        <w:rPr>
          <w:rFonts w:ascii="Times New Roman" w:eastAsia="宋体" w:hAnsi="Times New Roman"/>
        </w:rPr>
        <w:t>模式十：基于</w:t>
      </w:r>
      <w:r w:rsidRPr="000F47F2">
        <w:rPr>
          <w:rFonts w:ascii="Times New Roman" w:eastAsia="宋体" w:hAnsi="Times New Roman"/>
        </w:rPr>
        <w:t>DI</w:t>
      </w:r>
      <w:r w:rsidRPr="000F47F2">
        <w:rPr>
          <w:rFonts w:ascii="Times New Roman" w:eastAsia="宋体" w:hAnsi="Times New Roman"/>
        </w:rPr>
        <w:t>、</w:t>
      </w:r>
      <w:r w:rsidRPr="000F47F2">
        <w:rPr>
          <w:rFonts w:ascii="Times New Roman" w:eastAsia="宋体" w:hAnsi="Times New Roman"/>
        </w:rPr>
        <w:t>ORM</w:t>
      </w:r>
      <w:r w:rsidRPr="000F47F2">
        <w:rPr>
          <w:rFonts w:ascii="Times New Roman" w:eastAsia="宋体" w:hAnsi="Times New Roman"/>
        </w:rPr>
        <w:t>模式，使用</w:t>
      </w:r>
      <w:r w:rsidRPr="000F47F2">
        <w:rPr>
          <w:rFonts w:ascii="Times New Roman" w:eastAsia="宋体" w:hAnsi="Times New Roman"/>
        </w:rPr>
        <w:t>Spring</w:t>
      </w:r>
      <w:r w:rsidRPr="000F47F2">
        <w:rPr>
          <w:rFonts w:ascii="Times New Roman" w:eastAsia="宋体" w:hAnsi="Times New Roman"/>
        </w:rPr>
        <w:t>集成</w:t>
      </w:r>
      <w:r w:rsidRPr="000F47F2">
        <w:rPr>
          <w:rFonts w:ascii="Times New Roman" w:eastAsia="宋体" w:hAnsi="Times New Roman"/>
        </w:rPr>
        <w:t>Hibernate</w:t>
      </w:r>
      <w:r w:rsidRPr="000F47F2">
        <w:rPr>
          <w:rFonts w:ascii="Times New Roman" w:eastAsia="宋体" w:hAnsi="Times New Roman"/>
        </w:rPr>
        <w:t>框架，实现学生指导学生毕业设计</w:t>
      </w:r>
      <w:bookmarkEnd w:id="98"/>
    </w:p>
    <w:p w14:paraId="2964D657" w14:textId="2237FE44" w:rsidR="00F5215B" w:rsidRPr="000F47F2" w:rsidRDefault="0054322E" w:rsidP="002B21E7">
      <w:pPr>
        <w:pStyle w:val="3"/>
        <w:numPr>
          <w:ilvl w:val="0"/>
          <w:numId w:val="29"/>
        </w:numPr>
        <w:spacing w:before="0" w:after="0" w:line="240" w:lineRule="auto"/>
      </w:pPr>
      <w:bookmarkStart w:id="99" w:name="_Toc29504684"/>
      <w:r w:rsidRPr="000F47F2">
        <w:t>具体待解决的问题</w:t>
      </w:r>
      <w:bookmarkEnd w:id="99"/>
    </w:p>
    <w:p w14:paraId="4A25ABAE" w14:textId="1AC0CBEA" w:rsidR="002B21E7" w:rsidRPr="000F47F2" w:rsidRDefault="002B21E7" w:rsidP="002B21E7">
      <w:r w:rsidRPr="000F47F2">
        <w:t>具体学生和老师的关系：</w:t>
      </w:r>
    </w:p>
    <w:p w14:paraId="71707217" w14:textId="77777777" w:rsidR="002B21E7" w:rsidRPr="000F47F2" w:rsidRDefault="002B21E7" w:rsidP="002B21E7">
      <w:pPr>
        <w:ind w:firstLine="420"/>
      </w:pPr>
      <w:r w:rsidRPr="000F47F2">
        <w:lastRenderedPageBreak/>
        <w:t>学生（</w:t>
      </w:r>
      <w:r w:rsidRPr="000F47F2">
        <w:t>id</w:t>
      </w:r>
      <w:r w:rsidRPr="000F47F2">
        <w:t>和</w:t>
      </w:r>
      <w:r w:rsidRPr="000F47F2">
        <w:t>name</w:t>
      </w:r>
      <w:r w:rsidRPr="000F47F2">
        <w:t>），教师（</w:t>
      </w:r>
      <w:r w:rsidRPr="000F47F2">
        <w:t>id</w:t>
      </w:r>
      <w:r w:rsidRPr="000F47F2">
        <w:t>和</w:t>
      </w:r>
      <w:r w:rsidRPr="000F47F2">
        <w:t>name</w:t>
      </w:r>
      <w:r w:rsidRPr="000F47F2">
        <w:t>），学生可以选择一个教师做毕业设计指导教师</w:t>
      </w:r>
      <w:r w:rsidRPr="000F47F2">
        <w:t>(tutor)</w:t>
      </w:r>
      <w:r w:rsidRPr="000F47F2">
        <w:t>，教师可以指导多个学生毕业设计。</w:t>
      </w:r>
    </w:p>
    <w:p w14:paraId="01D5D97D" w14:textId="77777777" w:rsidR="002B21E7" w:rsidRPr="000F47F2" w:rsidRDefault="002B21E7" w:rsidP="002B21E7">
      <w:pPr>
        <w:ind w:firstLine="420"/>
      </w:pPr>
      <w:r w:rsidRPr="000F47F2">
        <w:t>功能</w:t>
      </w:r>
      <w:r w:rsidRPr="000F47F2">
        <w:t>1</w:t>
      </w:r>
      <w:r w:rsidRPr="000F47F2">
        <w:t>：添加学生</w:t>
      </w:r>
    </w:p>
    <w:p w14:paraId="04055114" w14:textId="77777777" w:rsidR="002B21E7" w:rsidRPr="000F47F2" w:rsidRDefault="002B21E7" w:rsidP="002B21E7">
      <w:pPr>
        <w:ind w:firstLine="420"/>
      </w:pPr>
      <w:r w:rsidRPr="000F47F2">
        <w:t>功能</w:t>
      </w:r>
      <w:r w:rsidRPr="000F47F2">
        <w:t>2</w:t>
      </w:r>
      <w:r w:rsidRPr="000F47F2">
        <w:t>：修改学生</w:t>
      </w:r>
    </w:p>
    <w:p w14:paraId="5B041660" w14:textId="77777777" w:rsidR="002B21E7" w:rsidRPr="000F47F2" w:rsidRDefault="002B21E7" w:rsidP="002B21E7">
      <w:pPr>
        <w:ind w:firstLine="420"/>
      </w:pPr>
      <w:r w:rsidRPr="000F47F2">
        <w:t>功能</w:t>
      </w:r>
      <w:r w:rsidRPr="000F47F2">
        <w:t>3</w:t>
      </w:r>
      <w:r w:rsidRPr="000F47F2">
        <w:t>：删除学生</w:t>
      </w:r>
    </w:p>
    <w:p w14:paraId="46DB54DB" w14:textId="77777777" w:rsidR="002B21E7" w:rsidRPr="000F47F2" w:rsidRDefault="002B21E7" w:rsidP="002B21E7">
      <w:pPr>
        <w:ind w:firstLine="420"/>
      </w:pPr>
      <w:r w:rsidRPr="000F47F2">
        <w:t>功能</w:t>
      </w:r>
      <w:r w:rsidRPr="000F47F2">
        <w:t>4</w:t>
      </w:r>
      <w:r w:rsidRPr="000F47F2">
        <w:t>：添加教师</w:t>
      </w:r>
    </w:p>
    <w:p w14:paraId="67532701" w14:textId="77777777" w:rsidR="002B21E7" w:rsidRPr="000F47F2" w:rsidRDefault="002B21E7" w:rsidP="002B21E7">
      <w:pPr>
        <w:ind w:firstLine="420"/>
      </w:pPr>
      <w:r w:rsidRPr="000F47F2">
        <w:t>功能</w:t>
      </w:r>
      <w:r w:rsidRPr="000F47F2">
        <w:t>5</w:t>
      </w:r>
      <w:r w:rsidRPr="000F47F2">
        <w:t>：修改教师</w:t>
      </w:r>
    </w:p>
    <w:p w14:paraId="7C0C3C35" w14:textId="77777777" w:rsidR="002B21E7" w:rsidRPr="000F47F2" w:rsidRDefault="002B21E7" w:rsidP="002B21E7">
      <w:pPr>
        <w:ind w:firstLine="420"/>
      </w:pPr>
      <w:r w:rsidRPr="000F47F2">
        <w:t>功能</w:t>
      </w:r>
      <w:r w:rsidRPr="000F47F2">
        <w:t>6</w:t>
      </w:r>
      <w:r w:rsidRPr="000F47F2">
        <w:t>：删除教师</w:t>
      </w:r>
    </w:p>
    <w:p w14:paraId="7C6EBE34" w14:textId="77777777" w:rsidR="002B21E7" w:rsidRPr="000F47F2" w:rsidRDefault="002B21E7" w:rsidP="002B21E7">
      <w:pPr>
        <w:ind w:firstLine="420"/>
      </w:pPr>
      <w:r w:rsidRPr="000F47F2">
        <w:t>功能</w:t>
      </w:r>
      <w:r w:rsidRPr="000F47F2">
        <w:t>7</w:t>
      </w:r>
      <w:r w:rsidRPr="000F47F2">
        <w:t>：学生选择指导教师</w:t>
      </w:r>
    </w:p>
    <w:p w14:paraId="3F83C1F5" w14:textId="77777777" w:rsidR="002B21E7" w:rsidRPr="000F47F2" w:rsidRDefault="002B21E7" w:rsidP="002B21E7">
      <w:pPr>
        <w:ind w:firstLine="420"/>
      </w:pPr>
      <w:r w:rsidRPr="000F47F2">
        <w:t>功能</w:t>
      </w:r>
      <w:r w:rsidRPr="000F47F2">
        <w:t>8</w:t>
      </w:r>
      <w:r w:rsidRPr="000F47F2">
        <w:t>：学生修改指导教师</w:t>
      </w:r>
    </w:p>
    <w:p w14:paraId="3CB4B197" w14:textId="77777777" w:rsidR="002B21E7" w:rsidRPr="000F47F2" w:rsidRDefault="002B21E7" w:rsidP="002B21E7">
      <w:pPr>
        <w:ind w:firstLine="420"/>
      </w:pPr>
      <w:r w:rsidRPr="000F47F2">
        <w:t>功能</w:t>
      </w:r>
      <w:r w:rsidRPr="000F47F2">
        <w:t>9</w:t>
      </w:r>
      <w:r w:rsidRPr="000F47F2">
        <w:t>：教师选择被指导的学生</w:t>
      </w:r>
    </w:p>
    <w:p w14:paraId="612302F2" w14:textId="1734F4AE" w:rsidR="002B21E7" w:rsidRPr="000F47F2" w:rsidRDefault="002B21E7" w:rsidP="002B21E7">
      <w:pPr>
        <w:ind w:firstLine="420"/>
      </w:pPr>
      <w:r w:rsidRPr="000F47F2">
        <w:t>功能</w:t>
      </w:r>
      <w:r w:rsidRPr="000F47F2">
        <w:t>10</w:t>
      </w:r>
      <w:r w:rsidRPr="000F47F2">
        <w:t>：教师修改被指导的学生</w:t>
      </w:r>
    </w:p>
    <w:p w14:paraId="36949501" w14:textId="2A2B2FD8" w:rsidR="002B21E7" w:rsidRPr="000F47F2" w:rsidRDefault="002B21E7" w:rsidP="002B21E7">
      <w:r w:rsidRPr="000F47F2">
        <w:t>（</w:t>
      </w:r>
      <w:r w:rsidRPr="000F47F2">
        <w:t>1</w:t>
      </w:r>
      <w:r w:rsidRPr="000F47F2">
        <w:t>）功能达到上面的要求；</w:t>
      </w:r>
    </w:p>
    <w:p w14:paraId="7D251702" w14:textId="426270F9" w:rsidR="002B21E7" w:rsidRPr="000F47F2" w:rsidRDefault="002B21E7" w:rsidP="002B21E7">
      <w:r w:rsidRPr="000F47F2">
        <w:t>（</w:t>
      </w:r>
      <w:r w:rsidRPr="000F47F2">
        <w:t>2</w:t>
      </w:r>
      <w:r w:rsidRPr="000F47F2">
        <w:t>）利用</w:t>
      </w:r>
      <w:proofErr w:type="spellStart"/>
      <w:r w:rsidRPr="000F47F2">
        <w:t>JavaFx</w:t>
      </w:r>
      <w:proofErr w:type="spellEnd"/>
      <w:r w:rsidRPr="000F47F2">
        <w:t>完成界面；</w:t>
      </w:r>
    </w:p>
    <w:p w14:paraId="30356DDB" w14:textId="3EB44A21" w:rsidR="00F5215B" w:rsidRPr="000F47F2" w:rsidRDefault="002B21E7" w:rsidP="005A1CD5">
      <w:r w:rsidRPr="000F47F2">
        <w:t>（</w:t>
      </w:r>
      <w:r w:rsidRPr="000F47F2">
        <w:t>3</w:t>
      </w:r>
      <w:r w:rsidRPr="000F47F2">
        <w:t>）利用</w:t>
      </w:r>
      <w:r w:rsidRPr="000F47F2">
        <w:t>Hibernate</w:t>
      </w:r>
      <w:r w:rsidRPr="000F47F2">
        <w:t>完成数据的</w:t>
      </w:r>
      <w:r w:rsidRPr="000F47F2">
        <w:t>CRUD</w:t>
      </w:r>
      <w:r w:rsidRPr="000F47F2">
        <w:t>。</w:t>
      </w:r>
    </w:p>
    <w:p w14:paraId="10AD96F5" w14:textId="2C6099F4" w:rsidR="005A1CD5" w:rsidRPr="000F47F2" w:rsidRDefault="0054322E" w:rsidP="005A1CD5">
      <w:pPr>
        <w:pStyle w:val="3"/>
        <w:spacing w:before="0" w:after="0" w:line="240" w:lineRule="auto"/>
        <w:rPr>
          <w:rStyle w:val="ac"/>
          <w:b/>
          <w:bCs w:val="0"/>
        </w:rPr>
      </w:pPr>
      <w:bookmarkStart w:id="100" w:name="_Toc29504685"/>
      <w:r w:rsidRPr="000F47F2">
        <w:t>(</w:t>
      </w:r>
      <w:r w:rsidR="005A1CD5" w:rsidRPr="000F47F2">
        <w:t>2</w:t>
      </w:r>
      <w:r w:rsidRPr="000F47F2">
        <w:t xml:space="preserve">) </w:t>
      </w:r>
      <w:r w:rsidRPr="000F47F2">
        <w:t>核心代码</w:t>
      </w:r>
      <w:bookmarkEnd w:id="100"/>
    </w:p>
    <w:p w14:paraId="0A7D8803" w14:textId="7C16FB55" w:rsidR="005A1CD5" w:rsidRPr="000F47F2" w:rsidRDefault="005A1CD5" w:rsidP="005A1CD5">
      <w:pPr>
        <w:pStyle w:val="aa"/>
        <w:numPr>
          <w:ilvl w:val="0"/>
          <w:numId w:val="34"/>
        </w:numPr>
        <w:ind w:firstLineChars="0"/>
        <w:rPr>
          <w:sz w:val="28"/>
          <w:szCs w:val="36"/>
        </w:rPr>
      </w:pPr>
      <w:r w:rsidRPr="000F47F2">
        <w:rPr>
          <w:b/>
          <w:sz w:val="28"/>
          <w:szCs w:val="36"/>
        </w:rPr>
        <w:t>Spring</w:t>
      </w:r>
      <w:r w:rsidRPr="000F47F2">
        <w:rPr>
          <w:b/>
          <w:sz w:val="28"/>
          <w:szCs w:val="36"/>
        </w:rPr>
        <w:t>配置文件</w:t>
      </w:r>
    </w:p>
    <w:p w14:paraId="75E58920" w14:textId="09B1297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 xml:space="preserve">&lt;beans </w:t>
      </w:r>
      <w:r w:rsidR="000F47F2">
        <w:rPr>
          <w:rFonts w:hint="eastAsia"/>
        </w:rPr>
        <w:t>~</w:t>
      </w:r>
      <w:r w:rsidRPr="000F47F2">
        <w:t>&gt;</w:t>
      </w:r>
    </w:p>
    <w:p w14:paraId="064530D5" w14:textId="09D11D0E"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proofErr w:type="spellStart"/>
      <w:r w:rsidRPr="000F47F2">
        <w:t>teacherDao</w:t>
      </w:r>
      <w:proofErr w:type="spellEnd"/>
      <w:r w:rsidRPr="000F47F2">
        <w:t>" class="</w:t>
      </w:r>
      <w:proofErr w:type="spellStart"/>
      <w:proofErr w:type="gramStart"/>
      <w:r w:rsidRPr="000F47F2">
        <w:t>cn.edu.scau.cmi.longting.hibernate.dao.TeacherDao</w:t>
      </w:r>
      <w:proofErr w:type="spellEnd"/>
      <w:proofErr w:type="gramEnd"/>
      <w:r w:rsidRPr="000F47F2">
        <w:t>"/&gt;</w:t>
      </w:r>
      <w:r w:rsidRPr="000F47F2">
        <w:tab/>
      </w:r>
    </w:p>
    <w:p w14:paraId="28C73E51" w14:textId="1C7505D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proofErr w:type="spellStart"/>
      <w:r w:rsidRPr="000F47F2">
        <w:t>studentDao</w:t>
      </w:r>
      <w:proofErr w:type="spellEnd"/>
      <w:r w:rsidRPr="000F47F2">
        <w:t>" class="</w:t>
      </w:r>
      <w:proofErr w:type="spellStart"/>
      <w:proofErr w:type="gramStart"/>
      <w:r w:rsidRPr="000F47F2">
        <w:t>cn.edu.scau.cmi.longting.hibernate.dao.StudentDao</w:t>
      </w:r>
      <w:proofErr w:type="spellEnd"/>
      <w:proofErr w:type="gramEnd"/>
      <w:r w:rsidRPr="000F47F2">
        <w:t>"/&gt;</w:t>
      </w:r>
    </w:p>
    <w:p w14:paraId="6E9AE18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beans&gt;</w:t>
      </w:r>
    </w:p>
    <w:p w14:paraId="051D0C1A" w14:textId="6F7B7741" w:rsidR="005A1CD5" w:rsidRPr="000F47F2" w:rsidRDefault="005A1CD5" w:rsidP="005A1CD5">
      <w:pPr>
        <w:pStyle w:val="aa"/>
        <w:numPr>
          <w:ilvl w:val="0"/>
          <w:numId w:val="34"/>
        </w:numPr>
        <w:ind w:firstLineChars="0"/>
        <w:rPr>
          <w:b/>
          <w:bCs/>
          <w:sz w:val="28"/>
          <w:szCs w:val="28"/>
        </w:rPr>
      </w:pPr>
      <w:r w:rsidRPr="000F47F2">
        <w:rPr>
          <w:b/>
          <w:bCs/>
          <w:sz w:val="28"/>
          <w:szCs w:val="28"/>
        </w:rPr>
        <w:t>Hibernate</w:t>
      </w:r>
      <w:r w:rsidRPr="000F47F2">
        <w:rPr>
          <w:b/>
          <w:bCs/>
          <w:sz w:val="28"/>
          <w:szCs w:val="28"/>
        </w:rPr>
        <w:t>的数据库配置文件</w:t>
      </w:r>
    </w:p>
    <w:p w14:paraId="4665FED0" w14:textId="2F3A1696" w:rsidR="005A1CD5" w:rsidRPr="000F47F2" w:rsidRDefault="005A1CD5" w:rsidP="005A1CD5">
      <w:r w:rsidRPr="000F47F2">
        <w:t>hibernate.cfg.xml</w:t>
      </w:r>
    </w:p>
    <w:p w14:paraId="15D8DD3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lt;hibernate-configuration&gt;</w:t>
      </w:r>
    </w:p>
    <w:p w14:paraId="3BAB0E8C"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t>&lt;session-factory&gt;</w:t>
      </w:r>
    </w:p>
    <w:p w14:paraId="2C59F7F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w:t>
      </w:r>
      <w:proofErr w:type="gramStart"/>
      <w:r w:rsidRPr="000F47F2">
        <w:t>hibernate.dialect</w:t>
      </w:r>
      <w:proofErr w:type="gramEnd"/>
      <w:r w:rsidRPr="000F47F2">
        <w:t>"&gt;org.hibernate.dialect.MySQLDialect&lt;/property&gt;</w:t>
      </w:r>
    </w:p>
    <w:p w14:paraId="128A6FD0"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w:t>
      </w:r>
      <w:proofErr w:type="gramStart"/>
      <w:r w:rsidRPr="000F47F2">
        <w:t>hibernate.connection</w:t>
      </w:r>
      <w:proofErr w:type="gramEnd"/>
      <w:r w:rsidRPr="000F47F2">
        <w:t>.driver_class"&gt;com.mysql.cj.jdbc.Driver&lt;/property&gt;</w:t>
      </w:r>
    </w:p>
    <w:p w14:paraId="63F03110"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hibernate.connection.url"&gt;</w:t>
      </w:r>
      <w:proofErr w:type="gramStart"/>
      <w:r w:rsidRPr="000F47F2">
        <w:t>jdbc:mysql://localhost:3306/softwarearchitecture?characterEncoding=UTF-8</w:t>
      </w:r>
      <w:proofErr w:type="gramEnd"/>
      <w:r w:rsidRPr="000F47F2">
        <w:t xml:space="preserve"> &lt;/property&gt;</w:t>
      </w:r>
    </w:p>
    <w:p w14:paraId="10971CFD"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w:t>
      </w:r>
      <w:proofErr w:type="spellStart"/>
      <w:proofErr w:type="gramStart"/>
      <w:r w:rsidRPr="000F47F2">
        <w:t>hibernate.connection</w:t>
      </w:r>
      <w:proofErr w:type="gramEnd"/>
      <w:r w:rsidRPr="000F47F2">
        <w:t>.username</w:t>
      </w:r>
      <w:proofErr w:type="spellEnd"/>
      <w:r w:rsidRPr="000F47F2">
        <w:t>"&gt;root&lt;/property&gt;</w:t>
      </w:r>
    </w:p>
    <w:p w14:paraId="103FD826"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w:t>
      </w:r>
      <w:proofErr w:type="spellStart"/>
      <w:proofErr w:type="gramStart"/>
      <w:r w:rsidRPr="000F47F2">
        <w:t>hibernate.connection</w:t>
      </w:r>
      <w:proofErr w:type="gramEnd"/>
      <w:r w:rsidRPr="000F47F2">
        <w:t>.password</w:t>
      </w:r>
      <w:proofErr w:type="spellEnd"/>
      <w:r w:rsidRPr="000F47F2">
        <w:t>"&gt;&lt;/property&gt;</w:t>
      </w:r>
    </w:p>
    <w:p w14:paraId="7C53F328"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property name="</w:t>
      </w:r>
      <w:proofErr w:type="spellStart"/>
      <w:proofErr w:type="gramStart"/>
      <w:r w:rsidRPr="000F47F2">
        <w:t>hibernate.show</w:t>
      </w:r>
      <w:proofErr w:type="gramEnd"/>
      <w:r w:rsidRPr="000F47F2">
        <w:t>_sql</w:t>
      </w:r>
      <w:proofErr w:type="spellEnd"/>
      <w:r w:rsidRPr="000F47F2">
        <w:t>"&gt;true&lt;/property&gt;</w:t>
      </w:r>
    </w:p>
    <w:p w14:paraId="3BA43F11"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 xml:space="preserve">  </w:t>
      </w:r>
      <w:r w:rsidRPr="000F47F2">
        <w:tab/>
      </w:r>
      <w:r w:rsidRPr="000F47F2">
        <w:tab/>
        <w:t>&lt;property name="</w:t>
      </w:r>
      <w:proofErr w:type="spellStart"/>
      <w:proofErr w:type="gramStart"/>
      <w:r w:rsidRPr="000F47F2">
        <w:t>hibernate.format</w:t>
      </w:r>
      <w:proofErr w:type="gramEnd"/>
      <w:r w:rsidRPr="000F47F2">
        <w:t>_sql</w:t>
      </w:r>
      <w:proofErr w:type="spellEnd"/>
      <w:r w:rsidRPr="000F47F2">
        <w:t>"&gt;true&lt;/property&gt;</w:t>
      </w:r>
    </w:p>
    <w:p w14:paraId="27143AA1"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 xml:space="preserve">  </w:t>
      </w:r>
      <w:r w:rsidRPr="000F47F2">
        <w:tab/>
      </w:r>
      <w:r w:rsidRPr="000F47F2">
        <w:tab/>
        <w:t>&lt;property name="</w:t>
      </w:r>
      <w:proofErr w:type="gramStart"/>
      <w:r w:rsidRPr="000F47F2">
        <w:t>hibernate.hbm2ddl.auto</w:t>
      </w:r>
      <w:proofErr w:type="gramEnd"/>
      <w:r w:rsidRPr="000F47F2">
        <w:t>"&gt;update&lt;/property&gt;</w:t>
      </w:r>
    </w:p>
    <w:p w14:paraId="4E1A08F4"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r>
      <w:proofErr w:type="gramStart"/>
      <w:r w:rsidRPr="000F47F2">
        <w:t>&lt;!--</w:t>
      </w:r>
      <w:proofErr w:type="gramEnd"/>
      <w:r w:rsidRPr="000F47F2">
        <w:t xml:space="preserve"> </w:t>
      </w:r>
      <w:r w:rsidRPr="000F47F2">
        <w:t>配置映射文件</w:t>
      </w:r>
      <w:r w:rsidRPr="000F47F2">
        <w:t xml:space="preserve"> --&gt;</w:t>
      </w:r>
      <w:r w:rsidRPr="000F47F2">
        <w:tab/>
      </w:r>
    </w:p>
    <w:p w14:paraId="57D66A02"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mapping resource="cn/edu/scau/cmi/longting/hibernate/domain/Student.hbm.xml" /&gt;</w:t>
      </w:r>
    </w:p>
    <w:p w14:paraId="57ADA1BF"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r>
      <w:r w:rsidRPr="000F47F2">
        <w:tab/>
        <w:t>&lt;mapping resource="cn/edu/scau/cmi/longting/hibernate/domain/Teacher.hbm.xml" /&gt;</w:t>
      </w:r>
    </w:p>
    <w:p w14:paraId="3B23001E" w14:textId="77777777" w:rsidR="00F50D82" w:rsidRPr="000F47F2" w:rsidRDefault="00F50D82" w:rsidP="00F50D82">
      <w:pPr>
        <w:pBdr>
          <w:top w:val="single" w:sz="4" w:space="1" w:color="auto"/>
          <w:left w:val="single" w:sz="4" w:space="4" w:color="auto"/>
          <w:bottom w:val="single" w:sz="4" w:space="1" w:color="auto"/>
          <w:right w:val="single" w:sz="4" w:space="4" w:color="auto"/>
        </w:pBdr>
      </w:pPr>
      <w:r w:rsidRPr="000F47F2">
        <w:tab/>
        <w:t>&lt;/session-factory&gt;</w:t>
      </w:r>
    </w:p>
    <w:p w14:paraId="62814FA2" w14:textId="575C1BAA" w:rsidR="00F50D82" w:rsidRPr="000F47F2" w:rsidRDefault="00F50D82" w:rsidP="004128DE">
      <w:pPr>
        <w:pBdr>
          <w:top w:val="single" w:sz="4" w:space="1" w:color="auto"/>
          <w:left w:val="single" w:sz="4" w:space="4" w:color="auto"/>
          <w:bottom w:val="single" w:sz="4" w:space="1" w:color="auto"/>
          <w:right w:val="single" w:sz="4" w:space="4" w:color="auto"/>
        </w:pBdr>
      </w:pPr>
      <w:r w:rsidRPr="000F47F2">
        <w:t>&lt;/hibernate-configuration&gt;</w:t>
      </w:r>
    </w:p>
    <w:p w14:paraId="6EE80904" w14:textId="40E2E06C" w:rsidR="005A1CD5" w:rsidRPr="000F47F2" w:rsidRDefault="005A1CD5" w:rsidP="005A1CD5">
      <w:pPr>
        <w:pStyle w:val="aa"/>
        <w:numPr>
          <w:ilvl w:val="0"/>
          <w:numId w:val="34"/>
        </w:numPr>
        <w:ind w:firstLineChars="0"/>
        <w:rPr>
          <w:b/>
          <w:bCs/>
          <w:sz w:val="28"/>
          <w:szCs w:val="28"/>
        </w:rPr>
      </w:pPr>
      <w:r w:rsidRPr="000F47F2">
        <w:rPr>
          <w:b/>
          <w:bCs/>
          <w:sz w:val="28"/>
          <w:szCs w:val="28"/>
        </w:rPr>
        <w:lastRenderedPageBreak/>
        <w:t>Hibernate</w:t>
      </w:r>
      <w:r w:rsidRPr="000F47F2">
        <w:rPr>
          <w:b/>
          <w:bCs/>
          <w:sz w:val="28"/>
          <w:szCs w:val="28"/>
        </w:rPr>
        <w:t>的</w:t>
      </w:r>
      <w:r w:rsidRPr="000F47F2">
        <w:rPr>
          <w:b/>
          <w:bCs/>
          <w:sz w:val="28"/>
          <w:szCs w:val="28"/>
        </w:rPr>
        <w:t>ORM</w:t>
      </w:r>
      <w:r w:rsidRPr="000F47F2">
        <w:rPr>
          <w:b/>
          <w:bCs/>
          <w:sz w:val="28"/>
          <w:szCs w:val="28"/>
        </w:rPr>
        <w:t>映射文件</w:t>
      </w:r>
    </w:p>
    <w:p w14:paraId="56AEE121" w14:textId="77777777" w:rsidR="005A1CD5" w:rsidRPr="000F47F2" w:rsidRDefault="005A1CD5" w:rsidP="005A1CD5">
      <w:r w:rsidRPr="000F47F2">
        <w:t>hibernateApplicationContext.xml</w:t>
      </w:r>
    </w:p>
    <w:p w14:paraId="5C221672" w14:textId="0F63BF60"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beans</w:t>
      </w:r>
      <w:r w:rsidR="000F47F2">
        <w:t xml:space="preserve">   </w:t>
      </w:r>
      <w:r w:rsidRPr="000F47F2">
        <w:t xml:space="preserve"> </w:t>
      </w:r>
      <w:r w:rsidR="000F47F2">
        <w:rPr>
          <w:rFonts w:hint="eastAsia"/>
        </w:rPr>
        <w:t>~</w:t>
      </w:r>
      <w:r w:rsidRPr="000F47F2">
        <w:t>&gt;</w:t>
      </w:r>
    </w:p>
    <w:p w14:paraId="22C40BC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proofErr w:type="gramStart"/>
      <w:r w:rsidRPr="000F47F2">
        <w:t>&lt;!--</w:t>
      </w:r>
      <w:proofErr w:type="gramEnd"/>
      <w:r w:rsidRPr="000F47F2">
        <w:t xml:space="preserve"> </w:t>
      </w:r>
      <w:r w:rsidRPr="000F47F2">
        <w:t>访问数据库的各种</w:t>
      </w:r>
      <w:proofErr w:type="spellStart"/>
      <w:r w:rsidRPr="000F47F2">
        <w:rPr>
          <w:u w:val="single"/>
        </w:rPr>
        <w:t>dao</w:t>
      </w:r>
      <w:proofErr w:type="spellEnd"/>
      <w:r w:rsidRPr="000F47F2">
        <w:t xml:space="preserve"> --&gt;</w:t>
      </w:r>
    </w:p>
    <w:p w14:paraId="560393A6" w14:textId="382AD3E3"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r w:rsidRPr="000F47F2">
        <w:rPr>
          <w:i/>
          <w:iCs/>
        </w:rPr>
        <w:t>"</w:t>
      </w:r>
      <w:proofErr w:type="spellStart"/>
      <w:r w:rsidRPr="000F47F2">
        <w:rPr>
          <w:i/>
          <w:iCs/>
        </w:rPr>
        <w:t>studentDAO</w:t>
      </w:r>
      <w:proofErr w:type="spellEnd"/>
      <w:r w:rsidRPr="000F47F2">
        <w:rPr>
          <w:i/>
          <w:iCs/>
        </w:rPr>
        <w:t>"</w:t>
      </w:r>
      <w:r w:rsidRPr="000F47F2">
        <w:t xml:space="preserve"> class=</w:t>
      </w:r>
      <w:r w:rsidRPr="000F47F2">
        <w:rPr>
          <w:i/>
          <w:iCs/>
        </w:rPr>
        <w:t>"</w:t>
      </w:r>
      <w:proofErr w:type="spellStart"/>
      <w:proofErr w:type="gramStart"/>
      <w:r w:rsidRPr="000F47F2">
        <w:rPr>
          <w:i/>
          <w:iCs/>
        </w:rPr>
        <w:t>cn.deu.scau.cmi.longting.hibernate.dao.StudentDao</w:t>
      </w:r>
      <w:proofErr w:type="spellEnd"/>
      <w:proofErr w:type="gramEnd"/>
      <w:r w:rsidRPr="000F47F2">
        <w:rPr>
          <w:i/>
          <w:iCs/>
        </w:rPr>
        <w:t>"/</w:t>
      </w:r>
      <w:r w:rsidRPr="000F47F2">
        <w:t>&gt;</w:t>
      </w:r>
    </w:p>
    <w:p w14:paraId="62442B68" w14:textId="1309E391"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bean id=</w:t>
      </w:r>
      <w:r w:rsidRPr="000F47F2">
        <w:rPr>
          <w:i/>
          <w:iCs/>
        </w:rPr>
        <w:t>"</w:t>
      </w:r>
      <w:proofErr w:type="spellStart"/>
      <w:r w:rsidRPr="000F47F2">
        <w:rPr>
          <w:i/>
          <w:iCs/>
        </w:rPr>
        <w:t>teacherDAO</w:t>
      </w:r>
      <w:proofErr w:type="spellEnd"/>
      <w:r w:rsidRPr="000F47F2">
        <w:rPr>
          <w:i/>
          <w:iCs/>
        </w:rPr>
        <w:t>"</w:t>
      </w:r>
      <w:r w:rsidRPr="000F47F2">
        <w:t xml:space="preserve"> class=</w:t>
      </w:r>
      <w:r w:rsidRPr="000F47F2">
        <w:rPr>
          <w:i/>
          <w:iCs/>
        </w:rPr>
        <w:t>"</w:t>
      </w:r>
      <w:proofErr w:type="spellStart"/>
      <w:proofErr w:type="gramStart"/>
      <w:r w:rsidRPr="000F47F2">
        <w:rPr>
          <w:i/>
          <w:iCs/>
        </w:rPr>
        <w:t>cn.deu.scau.cmi.longting.hibernate.dao.TeacherDAO</w:t>
      </w:r>
      <w:proofErr w:type="spellEnd"/>
      <w:proofErr w:type="gramEnd"/>
      <w:r w:rsidRPr="000F47F2">
        <w:rPr>
          <w:i/>
          <w:iCs/>
        </w:rPr>
        <w:t>"/</w:t>
      </w:r>
      <w:r w:rsidRPr="000F47F2">
        <w:t>&gt;</w:t>
      </w:r>
    </w:p>
    <w:p w14:paraId="41148EF2" w14:textId="0533ED9C" w:rsidR="005A1CD5" w:rsidRPr="000F47F2" w:rsidRDefault="005A1CD5" w:rsidP="006E5752">
      <w:pPr>
        <w:pBdr>
          <w:top w:val="single" w:sz="4" w:space="1" w:color="auto"/>
          <w:left w:val="single" w:sz="4" w:space="4" w:color="auto"/>
          <w:bottom w:val="single" w:sz="4" w:space="1" w:color="auto"/>
          <w:right w:val="single" w:sz="4" w:space="4" w:color="auto"/>
        </w:pBdr>
      </w:pPr>
      <w:r w:rsidRPr="000F47F2">
        <w:t>&lt;/beans&gt;</w:t>
      </w:r>
    </w:p>
    <w:p w14:paraId="4CBCB540" w14:textId="77777777" w:rsidR="005A1CD5" w:rsidRPr="000F47F2" w:rsidRDefault="005A1CD5" w:rsidP="005A1CD5">
      <w:r w:rsidRPr="000F47F2">
        <w:t>Student.hbm.xml</w:t>
      </w:r>
    </w:p>
    <w:p w14:paraId="27E96984"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4081BEB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 name=</w:t>
      </w:r>
      <w:r w:rsidRPr="000F47F2">
        <w:rPr>
          <w:i/>
          <w:iCs/>
        </w:rPr>
        <w:t>"</w:t>
      </w:r>
      <w:proofErr w:type="spellStart"/>
      <w:proofErr w:type="gramStart"/>
      <w:r w:rsidRPr="000F47F2">
        <w:rPr>
          <w:i/>
          <w:iCs/>
        </w:rPr>
        <w:t>cn.edu.scau.cmi.longting</w:t>
      </w:r>
      <w:proofErr w:type="gramEnd"/>
      <w:r w:rsidRPr="000F47F2">
        <w:rPr>
          <w:i/>
          <w:iCs/>
        </w:rPr>
        <w:t>.hibernate.domain.Student</w:t>
      </w:r>
      <w:proofErr w:type="spellEnd"/>
      <w:r w:rsidRPr="000F47F2">
        <w:rPr>
          <w:i/>
          <w:iCs/>
        </w:rPr>
        <w:t>"</w:t>
      </w:r>
      <w:r w:rsidRPr="000F47F2">
        <w:t xml:space="preserve"> table=</w:t>
      </w:r>
      <w:r w:rsidRPr="000F47F2">
        <w:rPr>
          <w:i/>
          <w:iCs/>
        </w:rPr>
        <w:t>"student"</w:t>
      </w:r>
      <w:r w:rsidRPr="000F47F2">
        <w:t xml:space="preserve"> catalog=</w:t>
      </w:r>
      <w:r w:rsidRPr="000F47F2">
        <w:rPr>
          <w:i/>
          <w:iCs/>
        </w:rPr>
        <w:t>"</w:t>
      </w:r>
      <w:proofErr w:type="spellStart"/>
      <w:r w:rsidRPr="000F47F2">
        <w:rPr>
          <w:i/>
          <w:iCs/>
        </w:rPr>
        <w:t>softwarearchitecture</w:t>
      </w:r>
      <w:proofErr w:type="spellEnd"/>
      <w:r w:rsidRPr="000F47F2">
        <w:rPr>
          <w:i/>
          <w:iCs/>
        </w:rPr>
        <w:t>"</w:t>
      </w:r>
      <w:r w:rsidRPr="000F47F2">
        <w:t>&gt;</w:t>
      </w:r>
    </w:p>
    <w:p w14:paraId="4C7DB962"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 name=</w:t>
      </w:r>
      <w:r w:rsidRPr="000F47F2">
        <w:rPr>
          <w:i/>
          <w:iCs/>
        </w:rPr>
        <w:t>"id"</w:t>
      </w:r>
      <w:r w:rsidRPr="000F47F2">
        <w:t xml:space="preserve"> type=</w:t>
      </w:r>
      <w:r w:rsidRPr="000F47F2">
        <w:rPr>
          <w:i/>
          <w:iCs/>
        </w:rPr>
        <w:t>"long"</w:t>
      </w:r>
      <w:r w:rsidRPr="000F47F2">
        <w:t>&gt;</w:t>
      </w:r>
    </w:p>
    <w:p w14:paraId="0E3DD51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id"</w:t>
      </w:r>
      <w:r w:rsidRPr="000F47F2">
        <w:t>/&gt;</w:t>
      </w:r>
    </w:p>
    <w:p w14:paraId="7523DFAA"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generator class=</w:t>
      </w:r>
      <w:r w:rsidRPr="000F47F2">
        <w:rPr>
          <w:i/>
          <w:iCs/>
        </w:rPr>
        <w:t>"identity"</w:t>
      </w:r>
      <w:r w:rsidRPr="000F47F2">
        <w:t>/&gt;</w:t>
      </w:r>
    </w:p>
    <w:p w14:paraId="7C486B9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gt;</w:t>
      </w:r>
    </w:p>
    <w:p w14:paraId="0153D91F"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many-to-one name=</w:t>
      </w:r>
      <w:r w:rsidRPr="000F47F2">
        <w:rPr>
          <w:i/>
          <w:iCs/>
        </w:rPr>
        <w:t>"teacher"</w:t>
      </w:r>
      <w:r w:rsidRPr="000F47F2">
        <w:t xml:space="preserve"> class=</w:t>
      </w:r>
      <w:r w:rsidRPr="000F47F2">
        <w:rPr>
          <w:i/>
          <w:iCs/>
        </w:rPr>
        <w:t>"</w:t>
      </w:r>
      <w:proofErr w:type="spellStart"/>
      <w:proofErr w:type="gramStart"/>
      <w:r w:rsidRPr="000F47F2">
        <w:rPr>
          <w:i/>
          <w:iCs/>
        </w:rPr>
        <w:t>cn.edu.scau.cmi.longting</w:t>
      </w:r>
      <w:proofErr w:type="gramEnd"/>
      <w:r w:rsidRPr="000F47F2">
        <w:rPr>
          <w:i/>
          <w:iCs/>
        </w:rPr>
        <w:t>.hibernate.domain.Teacher</w:t>
      </w:r>
      <w:proofErr w:type="spellEnd"/>
      <w:r w:rsidRPr="000F47F2">
        <w:rPr>
          <w:i/>
          <w:iCs/>
        </w:rPr>
        <w:t>"</w:t>
      </w:r>
      <w:r w:rsidRPr="000F47F2">
        <w:t xml:space="preserve"> fetch=</w:t>
      </w:r>
      <w:r w:rsidRPr="000F47F2">
        <w:rPr>
          <w:i/>
          <w:iCs/>
        </w:rPr>
        <w:t>"select"</w:t>
      </w:r>
      <w:r w:rsidRPr="000F47F2">
        <w:t>&gt;</w:t>
      </w:r>
    </w:p>
    <w:p w14:paraId="08BD3156"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tutor"</w:t>
      </w:r>
      <w:r w:rsidRPr="000F47F2">
        <w:t>/&gt;</w:t>
      </w:r>
    </w:p>
    <w:p w14:paraId="5D1A772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many-to-one&gt;</w:t>
      </w:r>
    </w:p>
    <w:p w14:paraId="5B58E585"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 name=</w:t>
      </w:r>
      <w:r w:rsidRPr="000F47F2">
        <w:rPr>
          <w:i/>
          <w:iCs/>
        </w:rPr>
        <w:t>"name"</w:t>
      </w:r>
      <w:r w:rsidRPr="000F47F2">
        <w:t xml:space="preserve"> type=</w:t>
      </w:r>
      <w:r w:rsidRPr="000F47F2">
        <w:rPr>
          <w:i/>
          <w:iCs/>
        </w:rPr>
        <w:t>"string"</w:t>
      </w:r>
      <w:r w:rsidRPr="000F47F2">
        <w:t>&gt;</w:t>
      </w:r>
    </w:p>
    <w:p w14:paraId="7C6A0E35"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name"</w:t>
      </w:r>
      <w:r w:rsidRPr="000F47F2">
        <w:t xml:space="preserve"> not-null=</w:t>
      </w:r>
      <w:r w:rsidRPr="000F47F2">
        <w:rPr>
          <w:i/>
          <w:iCs/>
        </w:rPr>
        <w:t>"true"</w:t>
      </w:r>
      <w:r w:rsidRPr="000F47F2">
        <w:t xml:space="preserve"> unique=</w:t>
      </w:r>
      <w:r w:rsidRPr="000F47F2">
        <w:rPr>
          <w:i/>
          <w:iCs/>
        </w:rPr>
        <w:t>"true"</w:t>
      </w:r>
      <w:r w:rsidRPr="000F47F2">
        <w:t>/&gt;</w:t>
      </w:r>
    </w:p>
    <w:p w14:paraId="0BB000D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gt;</w:t>
      </w:r>
    </w:p>
    <w:p w14:paraId="7A1DF0A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gt;</w:t>
      </w:r>
    </w:p>
    <w:p w14:paraId="03EAA116" w14:textId="039E1C75" w:rsidR="005A1CD5" w:rsidRPr="000F47F2" w:rsidRDefault="005A1CD5" w:rsidP="004128DE">
      <w:pPr>
        <w:pBdr>
          <w:top w:val="single" w:sz="4" w:space="1" w:color="auto"/>
          <w:left w:val="single" w:sz="4" w:space="4" w:color="auto"/>
          <w:bottom w:val="single" w:sz="4" w:space="1" w:color="auto"/>
          <w:right w:val="single" w:sz="4" w:space="4" w:color="auto"/>
        </w:pBdr>
      </w:pPr>
      <w:r w:rsidRPr="000F47F2">
        <w:t>&lt;/hibernate-mapping&gt;</w:t>
      </w:r>
    </w:p>
    <w:p w14:paraId="5B327FB0" w14:textId="77777777" w:rsidR="005A1CD5" w:rsidRPr="000F47F2" w:rsidRDefault="005A1CD5" w:rsidP="005A1CD5">
      <w:r w:rsidRPr="000F47F2">
        <w:t>Teacher.hbm.xml</w:t>
      </w:r>
    </w:p>
    <w:p w14:paraId="0CA4619D"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19416CF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 name=</w:t>
      </w:r>
      <w:r w:rsidRPr="000F47F2">
        <w:rPr>
          <w:i/>
          <w:iCs/>
        </w:rPr>
        <w:t>"</w:t>
      </w:r>
      <w:proofErr w:type="spellStart"/>
      <w:proofErr w:type="gramStart"/>
      <w:r w:rsidRPr="000F47F2">
        <w:rPr>
          <w:i/>
          <w:iCs/>
        </w:rPr>
        <w:t>cn.edu.scau.cmi.longting</w:t>
      </w:r>
      <w:proofErr w:type="gramEnd"/>
      <w:r w:rsidRPr="000F47F2">
        <w:rPr>
          <w:i/>
          <w:iCs/>
        </w:rPr>
        <w:t>.hibernate.domain.Teacher</w:t>
      </w:r>
      <w:proofErr w:type="spellEnd"/>
      <w:r w:rsidRPr="000F47F2">
        <w:rPr>
          <w:i/>
          <w:iCs/>
        </w:rPr>
        <w:t>"</w:t>
      </w:r>
      <w:r w:rsidRPr="000F47F2">
        <w:t xml:space="preserve"> table=</w:t>
      </w:r>
      <w:r w:rsidRPr="000F47F2">
        <w:rPr>
          <w:i/>
          <w:iCs/>
        </w:rPr>
        <w:t>"teacher"</w:t>
      </w:r>
      <w:r w:rsidRPr="000F47F2">
        <w:t xml:space="preserve"> catalog=</w:t>
      </w:r>
      <w:r w:rsidRPr="000F47F2">
        <w:rPr>
          <w:i/>
          <w:iCs/>
        </w:rPr>
        <w:t>"</w:t>
      </w:r>
      <w:proofErr w:type="spellStart"/>
      <w:r w:rsidRPr="000F47F2">
        <w:rPr>
          <w:i/>
          <w:iCs/>
        </w:rPr>
        <w:t>softwarearchitecture</w:t>
      </w:r>
      <w:proofErr w:type="spellEnd"/>
      <w:r w:rsidRPr="000F47F2">
        <w:rPr>
          <w:i/>
          <w:iCs/>
        </w:rPr>
        <w:t>"</w:t>
      </w:r>
      <w:r w:rsidRPr="000F47F2">
        <w:t>&gt;</w:t>
      </w:r>
    </w:p>
    <w:p w14:paraId="7DFD607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 name=</w:t>
      </w:r>
      <w:r w:rsidRPr="000F47F2">
        <w:rPr>
          <w:i/>
          <w:iCs/>
        </w:rPr>
        <w:t>"id"</w:t>
      </w:r>
      <w:r w:rsidRPr="000F47F2">
        <w:t xml:space="preserve"> type=</w:t>
      </w:r>
      <w:r w:rsidRPr="000F47F2">
        <w:rPr>
          <w:i/>
          <w:iCs/>
        </w:rPr>
        <w:t>"long"</w:t>
      </w:r>
      <w:r w:rsidRPr="000F47F2">
        <w:t>&gt;</w:t>
      </w:r>
    </w:p>
    <w:p w14:paraId="7C6BC724"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id"</w:t>
      </w:r>
      <w:r w:rsidRPr="000F47F2">
        <w:t>/&gt;</w:t>
      </w:r>
    </w:p>
    <w:p w14:paraId="4DC3BC9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generator class=</w:t>
      </w:r>
      <w:r w:rsidRPr="000F47F2">
        <w:rPr>
          <w:i/>
          <w:iCs/>
        </w:rPr>
        <w:t>"identity"</w:t>
      </w:r>
      <w:r w:rsidRPr="000F47F2">
        <w:t>/&gt;</w:t>
      </w:r>
    </w:p>
    <w:p w14:paraId="6925F6B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id&gt;</w:t>
      </w:r>
    </w:p>
    <w:p w14:paraId="7075D358"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 name=</w:t>
      </w:r>
      <w:r w:rsidRPr="000F47F2">
        <w:rPr>
          <w:i/>
          <w:iCs/>
        </w:rPr>
        <w:t>"name"</w:t>
      </w:r>
      <w:r w:rsidRPr="000F47F2">
        <w:t xml:space="preserve"> type=</w:t>
      </w:r>
      <w:r w:rsidRPr="000F47F2">
        <w:rPr>
          <w:i/>
          <w:iCs/>
        </w:rPr>
        <w:t>"string"</w:t>
      </w:r>
      <w:r w:rsidRPr="000F47F2">
        <w:t>&gt;</w:t>
      </w:r>
    </w:p>
    <w:p w14:paraId="7339B826"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column name=</w:t>
      </w:r>
      <w:r w:rsidRPr="000F47F2">
        <w:rPr>
          <w:i/>
          <w:iCs/>
        </w:rPr>
        <w:t>"name"</w:t>
      </w:r>
      <w:r w:rsidRPr="000F47F2">
        <w:t xml:space="preserve"> not-null=</w:t>
      </w:r>
      <w:r w:rsidRPr="000F47F2">
        <w:rPr>
          <w:i/>
          <w:iCs/>
        </w:rPr>
        <w:t>"true"</w:t>
      </w:r>
      <w:r w:rsidRPr="000F47F2">
        <w:t>/&gt;</w:t>
      </w:r>
    </w:p>
    <w:p w14:paraId="085A7A47"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property&gt;</w:t>
      </w:r>
    </w:p>
    <w:p w14:paraId="12119BA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set name=</w:t>
      </w:r>
      <w:r w:rsidRPr="000F47F2">
        <w:rPr>
          <w:i/>
          <w:iCs/>
        </w:rPr>
        <w:t>"students"</w:t>
      </w:r>
      <w:r w:rsidRPr="000F47F2">
        <w:t xml:space="preserve"> inverse=</w:t>
      </w:r>
      <w:r w:rsidRPr="000F47F2">
        <w:rPr>
          <w:i/>
          <w:iCs/>
        </w:rPr>
        <w:t>"true"</w:t>
      </w:r>
      <w:r w:rsidRPr="000F47F2">
        <w:t>&gt;</w:t>
      </w:r>
    </w:p>
    <w:p w14:paraId="64616D0B" w14:textId="70FAD172" w:rsidR="005A1CD5" w:rsidRPr="000F47F2" w:rsidRDefault="005A1CD5" w:rsidP="00F50D82">
      <w:pPr>
        <w:pBdr>
          <w:top w:val="single" w:sz="4" w:space="1" w:color="auto"/>
          <w:left w:val="single" w:sz="4" w:space="4" w:color="auto"/>
          <w:bottom w:val="single" w:sz="4" w:space="1" w:color="auto"/>
          <w:right w:val="single" w:sz="4" w:space="4" w:color="auto"/>
        </w:pBdr>
      </w:pPr>
      <w:r w:rsidRPr="000F47F2">
        <w:tab/>
      </w:r>
      <w:r w:rsidRPr="000F47F2">
        <w:tab/>
      </w:r>
      <w:r w:rsidRPr="000F47F2">
        <w:tab/>
        <w:t>&lt;key&gt;</w:t>
      </w:r>
      <w:r w:rsidR="00F50D82" w:rsidRPr="000F47F2">
        <w:tab/>
      </w:r>
      <w:r w:rsidRPr="000F47F2">
        <w:t>&lt;column name=</w:t>
      </w:r>
      <w:r w:rsidRPr="000F47F2">
        <w:rPr>
          <w:i/>
          <w:iCs/>
        </w:rPr>
        <w:t>"tutor"</w:t>
      </w:r>
      <w:r w:rsidRPr="000F47F2">
        <w:t>/&gt;</w:t>
      </w:r>
      <w:r w:rsidR="00F50D82" w:rsidRPr="000F47F2">
        <w:tab/>
      </w:r>
      <w:r w:rsidRPr="000F47F2">
        <w:t>&lt;/key&gt;</w:t>
      </w:r>
    </w:p>
    <w:p w14:paraId="08A125E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r>
      <w:r w:rsidRPr="000F47F2">
        <w:tab/>
        <w:t>&lt;one-to-many class=</w:t>
      </w:r>
      <w:r w:rsidRPr="000F47F2">
        <w:rPr>
          <w:i/>
          <w:iCs/>
        </w:rPr>
        <w:t>"</w:t>
      </w:r>
      <w:proofErr w:type="spellStart"/>
      <w:proofErr w:type="gramStart"/>
      <w:r w:rsidRPr="000F47F2">
        <w:rPr>
          <w:i/>
          <w:iCs/>
        </w:rPr>
        <w:t>cn.edu.scau.cmi.longting</w:t>
      </w:r>
      <w:proofErr w:type="gramEnd"/>
      <w:r w:rsidRPr="000F47F2">
        <w:rPr>
          <w:i/>
          <w:iCs/>
        </w:rPr>
        <w:t>.hibernate.domain.Student</w:t>
      </w:r>
      <w:proofErr w:type="spellEnd"/>
      <w:r w:rsidRPr="000F47F2">
        <w:rPr>
          <w:i/>
          <w:iCs/>
        </w:rPr>
        <w:t>"</w:t>
      </w:r>
      <w:r w:rsidRPr="000F47F2">
        <w:t xml:space="preserve"> /&gt;</w:t>
      </w:r>
    </w:p>
    <w:p w14:paraId="2936C4EA"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lt;/set&gt;</w:t>
      </w:r>
    </w:p>
    <w:p w14:paraId="352D03E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lt;/class&gt;</w:t>
      </w:r>
    </w:p>
    <w:p w14:paraId="1AFA6B10"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lt;/hibernate-mapping&gt;</w:t>
      </w:r>
    </w:p>
    <w:p w14:paraId="13EA119E" w14:textId="77777777" w:rsidR="005A1CD5" w:rsidRPr="000F47F2" w:rsidRDefault="005A1CD5" w:rsidP="005A1CD5"/>
    <w:p w14:paraId="15B294D8" w14:textId="77777777" w:rsidR="005A1CD5" w:rsidRPr="000F47F2" w:rsidRDefault="005A1CD5" w:rsidP="00F50D82">
      <w:pPr>
        <w:pStyle w:val="aa"/>
        <w:numPr>
          <w:ilvl w:val="0"/>
          <w:numId w:val="34"/>
        </w:numPr>
        <w:ind w:firstLineChars="0"/>
        <w:rPr>
          <w:b/>
          <w:bCs/>
          <w:sz w:val="28"/>
          <w:szCs w:val="28"/>
        </w:rPr>
      </w:pPr>
      <w:r w:rsidRPr="000F47F2">
        <w:rPr>
          <w:b/>
          <w:bCs/>
          <w:sz w:val="28"/>
          <w:szCs w:val="28"/>
        </w:rPr>
        <w:lastRenderedPageBreak/>
        <w:t>实体类</w:t>
      </w:r>
    </w:p>
    <w:p w14:paraId="7F04F004" w14:textId="77777777" w:rsidR="005A1CD5" w:rsidRPr="000F47F2" w:rsidRDefault="005A1CD5" w:rsidP="005A1CD5">
      <w:r w:rsidRPr="000F47F2">
        <w:t>Student.java</w:t>
      </w:r>
    </w:p>
    <w:p w14:paraId="609DC192" w14:textId="09EB183A"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 xml:space="preserve">public class </w:t>
      </w:r>
      <w:r w:rsidRPr="000F47F2">
        <w:rPr>
          <w:u w:val="single"/>
        </w:rPr>
        <w:t>Student</w:t>
      </w:r>
      <w:r w:rsidRPr="000F47F2">
        <w:t xml:space="preserve"> implements </w:t>
      </w:r>
      <w:proofErr w:type="gramStart"/>
      <w:r w:rsidRPr="000F47F2">
        <w:t>Serializable{</w:t>
      </w:r>
      <w:proofErr w:type="gramEnd"/>
    </w:p>
    <w:p w14:paraId="1F17D6A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Long id;</w:t>
      </w:r>
    </w:p>
    <w:p w14:paraId="7093A67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ring name;</w:t>
      </w:r>
    </w:p>
    <w:p w14:paraId="6B668B4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rivate Teacher </w:t>
      </w:r>
      <w:proofErr w:type="spellStart"/>
      <w:r w:rsidRPr="000F47F2">
        <w:t>teacher</w:t>
      </w:r>
      <w:proofErr w:type="spellEnd"/>
      <w:r w:rsidRPr="000F47F2">
        <w:t>;</w:t>
      </w:r>
    </w:p>
    <w:p w14:paraId="57FA37D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48B9A4D7" w14:textId="1B0D0EC3"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w:t>
      </w:r>
      <w:proofErr w:type="gramStart"/>
      <w:r w:rsidRPr="000F47F2">
        <w:t>Student(</w:t>
      </w:r>
      <w:proofErr w:type="gramEnd"/>
      <w:r w:rsidRPr="000F47F2">
        <w:t>) {</w:t>
      </w:r>
      <w:r w:rsidRPr="000F47F2">
        <w:tab/>
        <w:t>}</w:t>
      </w:r>
    </w:p>
    <w:p w14:paraId="14F5AAB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w:t>
      </w:r>
      <w:proofErr w:type="gramStart"/>
      <w:r w:rsidRPr="000F47F2">
        <w:t>Student(</w:t>
      </w:r>
      <w:proofErr w:type="gramEnd"/>
      <w:r w:rsidRPr="000F47F2">
        <w:t>Long id, String name) {</w:t>
      </w:r>
    </w:p>
    <w:p w14:paraId="415FFAE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id = id;</w:t>
      </w:r>
    </w:p>
    <w:p w14:paraId="1A28964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name = name;</w:t>
      </w:r>
    </w:p>
    <w:p w14:paraId="221AFE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0B108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w:t>
      </w:r>
      <w:proofErr w:type="gramStart"/>
      <w:r w:rsidRPr="000F47F2">
        <w:t>Student(</w:t>
      </w:r>
      <w:proofErr w:type="gramEnd"/>
      <w:r w:rsidRPr="000F47F2">
        <w:t>Long id, String name, Teacher teacher) {</w:t>
      </w:r>
    </w:p>
    <w:p w14:paraId="5F37B35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id = id;</w:t>
      </w:r>
    </w:p>
    <w:p w14:paraId="76E7D02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his.name = name;</w:t>
      </w:r>
    </w:p>
    <w:p w14:paraId="362A667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this.teacher</w:t>
      </w:r>
      <w:proofErr w:type="spellEnd"/>
      <w:proofErr w:type="gramEnd"/>
      <w:r w:rsidRPr="000F47F2">
        <w:t xml:space="preserve"> = teacher;</w:t>
      </w:r>
    </w:p>
    <w:p w14:paraId="13A93FC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C7286E6" w14:textId="121CE0F4" w:rsidR="005A1CD5" w:rsidRPr="000F47F2" w:rsidRDefault="005A1CD5" w:rsidP="00F50D82">
      <w:pPr>
        <w:pBdr>
          <w:top w:val="single" w:sz="4" w:space="1" w:color="auto"/>
          <w:left w:val="single" w:sz="4" w:space="1" w:color="auto"/>
          <w:bottom w:val="single" w:sz="4" w:space="1" w:color="auto"/>
          <w:right w:val="single" w:sz="4" w:space="1" w:color="auto"/>
        </w:pBdr>
      </w:pPr>
      <w:r w:rsidRPr="000F47F2">
        <w:tab/>
      </w:r>
      <w:r w:rsidR="00F50D82" w:rsidRPr="000F47F2">
        <w:t xml:space="preserve">----------getter() </w:t>
      </w:r>
      <w:r w:rsidR="00F50D82" w:rsidRPr="000F47F2">
        <w:t>和</w:t>
      </w:r>
      <w:r w:rsidR="00F50D82" w:rsidRPr="000F47F2">
        <w:t xml:space="preserve"> setter() ----------</w:t>
      </w:r>
    </w:p>
    <w:p w14:paraId="4416735C" w14:textId="63B663DB" w:rsidR="005A1CD5" w:rsidRPr="000F47F2" w:rsidRDefault="005A1CD5" w:rsidP="004128DE">
      <w:pPr>
        <w:pBdr>
          <w:top w:val="single" w:sz="4" w:space="1" w:color="auto"/>
          <w:left w:val="single" w:sz="4" w:space="1" w:color="auto"/>
          <w:bottom w:val="single" w:sz="4" w:space="1" w:color="auto"/>
          <w:right w:val="single" w:sz="4" w:space="1" w:color="auto"/>
        </w:pBdr>
      </w:pPr>
      <w:r w:rsidRPr="000F47F2">
        <w:t>}</w:t>
      </w:r>
    </w:p>
    <w:p w14:paraId="2C54604C" w14:textId="77777777" w:rsidR="005A1CD5" w:rsidRPr="000F47F2" w:rsidRDefault="005A1CD5" w:rsidP="005A1CD5">
      <w:r w:rsidRPr="000F47F2">
        <w:t>Teacher.java</w:t>
      </w:r>
    </w:p>
    <w:p w14:paraId="6ED1BD72" w14:textId="78EEAC48"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 xml:space="preserve">public class Teacher implements </w:t>
      </w:r>
      <w:proofErr w:type="gramStart"/>
      <w:r w:rsidRPr="000F47F2">
        <w:t>Serializable{</w:t>
      </w:r>
      <w:proofErr w:type="gramEnd"/>
    </w:p>
    <w:p w14:paraId="7F5DC428"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rivate Long id;</w:t>
      </w:r>
    </w:p>
    <w:p w14:paraId="4B3B3B9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private String name;</w:t>
      </w:r>
    </w:p>
    <w:p w14:paraId="3A6958C9"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 xml:space="preserve">private Set students = new </w:t>
      </w:r>
      <w:proofErr w:type="gramStart"/>
      <w:r w:rsidRPr="000F47F2">
        <w:t>HashSet(</w:t>
      </w:r>
      <w:proofErr w:type="gramEnd"/>
      <w:r w:rsidRPr="000F47F2">
        <w:t>0);</w:t>
      </w:r>
    </w:p>
    <w:p w14:paraId="767FDD73"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p>
    <w:p w14:paraId="19FA8B41" w14:textId="77543679"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 xml:space="preserve">public </w:t>
      </w:r>
      <w:proofErr w:type="gramStart"/>
      <w:r w:rsidRPr="000F47F2">
        <w:t>Teacher(</w:t>
      </w:r>
      <w:proofErr w:type="gramEnd"/>
      <w:r w:rsidRPr="000F47F2">
        <w:t>) {</w:t>
      </w:r>
      <w:r w:rsidRPr="000F47F2">
        <w:tab/>
        <w:t>}</w:t>
      </w:r>
    </w:p>
    <w:p w14:paraId="3BBCFBA1"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 xml:space="preserve">public </w:t>
      </w:r>
      <w:proofErr w:type="gramStart"/>
      <w:r w:rsidRPr="000F47F2">
        <w:t>Teacher(</w:t>
      </w:r>
      <w:proofErr w:type="gramEnd"/>
      <w:r w:rsidRPr="000F47F2">
        <w:t>Long id, String name) {</w:t>
      </w:r>
    </w:p>
    <w:p w14:paraId="24F2BD19"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this.id = id;</w:t>
      </w:r>
    </w:p>
    <w:p w14:paraId="0F4D2347"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r>
      <w:r w:rsidRPr="000F47F2">
        <w:tab/>
        <w:t>this.name = name;</w:t>
      </w:r>
    </w:p>
    <w:p w14:paraId="1D4F214E" w14:textId="77777777" w:rsidR="005A1CD5" w:rsidRPr="000F47F2" w:rsidRDefault="005A1CD5" w:rsidP="005A1CD5">
      <w:pPr>
        <w:pBdr>
          <w:top w:val="single" w:sz="4" w:space="1" w:color="auto"/>
          <w:left w:val="single" w:sz="4" w:space="4" w:color="auto"/>
          <w:bottom w:val="single" w:sz="4" w:space="1" w:color="auto"/>
          <w:right w:val="single" w:sz="4" w:space="4" w:color="auto"/>
        </w:pBdr>
      </w:pPr>
      <w:r w:rsidRPr="000F47F2">
        <w:tab/>
        <w:t>}</w:t>
      </w:r>
    </w:p>
    <w:p w14:paraId="1CDA72A9" w14:textId="02B55A40" w:rsidR="005A1CD5" w:rsidRPr="000F47F2" w:rsidRDefault="005A1CD5" w:rsidP="00F50D82">
      <w:pPr>
        <w:pBdr>
          <w:top w:val="single" w:sz="4" w:space="1" w:color="auto"/>
          <w:left w:val="single" w:sz="4" w:space="4" w:color="auto"/>
          <w:bottom w:val="single" w:sz="4" w:space="1" w:color="auto"/>
          <w:right w:val="single" w:sz="4" w:space="4" w:color="auto"/>
        </w:pBdr>
      </w:pPr>
      <w:r w:rsidRPr="000F47F2">
        <w:tab/>
      </w:r>
      <w:r w:rsidR="00F50D82" w:rsidRPr="000F47F2">
        <w:t xml:space="preserve">----------getter() </w:t>
      </w:r>
      <w:r w:rsidR="00F50D82" w:rsidRPr="000F47F2">
        <w:t>和</w:t>
      </w:r>
      <w:r w:rsidR="00F50D82" w:rsidRPr="000F47F2">
        <w:t xml:space="preserve"> setter() ----------</w:t>
      </w:r>
    </w:p>
    <w:p w14:paraId="1B644C19" w14:textId="6721C0F7" w:rsidR="005A1CD5" w:rsidRPr="000F47F2" w:rsidRDefault="005A1CD5" w:rsidP="004128DE">
      <w:pPr>
        <w:pBdr>
          <w:top w:val="single" w:sz="4" w:space="1" w:color="auto"/>
          <w:left w:val="single" w:sz="4" w:space="4" w:color="auto"/>
          <w:bottom w:val="single" w:sz="4" w:space="1" w:color="auto"/>
          <w:right w:val="single" w:sz="4" w:space="4" w:color="auto"/>
        </w:pBdr>
      </w:pPr>
      <w:r w:rsidRPr="000F47F2">
        <w:t>}</w:t>
      </w:r>
    </w:p>
    <w:p w14:paraId="45C339A4" w14:textId="77777777" w:rsidR="005A1CD5" w:rsidRPr="000F47F2" w:rsidRDefault="005A1CD5" w:rsidP="00F50D82">
      <w:pPr>
        <w:pStyle w:val="aa"/>
        <w:numPr>
          <w:ilvl w:val="0"/>
          <w:numId w:val="34"/>
        </w:numPr>
        <w:ind w:firstLineChars="0"/>
        <w:rPr>
          <w:b/>
          <w:bCs/>
          <w:sz w:val="28"/>
          <w:szCs w:val="28"/>
        </w:rPr>
      </w:pPr>
      <w:r w:rsidRPr="000F47F2">
        <w:rPr>
          <w:b/>
          <w:bCs/>
          <w:sz w:val="28"/>
          <w:szCs w:val="28"/>
        </w:rPr>
        <w:t>其他类</w:t>
      </w:r>
    </w:p>
    <w:p w14:paraId="6D871860" w14:textId="77777777" w:rsidR="005A1CD5" w:rsidRPr="000F47F2" w:rsidRDefault="005A1CD5" w:rsidP="005A1CD5">
      <w:r w:rsidRPr="000F47F2">
        <w:t>StudentDAO.java</w:t>
      </w:r>
    </w:p>
    <w:p w14:paraId="58E3D5C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StudentDao</w:t>
      </w:r>
      <w:proofErr w:type="spellEnd"/>
      <w:r w:rsidRPr="000F47F2">
        <w:t xml:space="preserve"> {</w:t>
      </w:r>
    </w:p>
    <w:p w14:paraId="378D740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rivate static final Logger log = </w:t>
      </w:r>
      <w:proofErr w:type="spellStart"/>
      <w:r w:rsidRPr="000F47F2">
        <w:t>LoggerFactory.getLogger</w:t>
      </w:r>
      <w:proofErr w:type="spellEnd"/>
      <w:r w:rsidRPr="000F47F2">
        <w:t>(</w:t>
      </w:r>
      <w:proofErr w:type="spellStart"/>
      <w:r w:rsidRPr="000F47F2">
        <w:t>StudentDao.class</w:t>
      </w:r>
      <w:proofErr w:type="spellEnd"/>
      <w:r w:rsidRPr="000F47F2">
        <w:t>);</w:t>
      </w:r>
    </w:p>
    <w:p w14:paraId="48A8517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String NAME = "name";</w:t>
      </w:r>
    </w:p>
    <w:p w14:paraId="7C49E2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rivate Session </w:t>
      </w:r>
      <w:proofErr w:type="spellStart"/>
      <w:r w:rsidRPr="000F47F2">
        <w:t>session</w:t>
      </w:r>
      <w:proofErr w:type="spellEnd"/>
      <w:r w:rsidRPr="000F47F2">
        <w:t>;</w:t>
      </w:r>
    </w:p>
    <w:p w14:paraId="398133A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2CA7CB2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gramStart"/>
      <w:r w:rsidRPr="000F47F2">
        <w:t>save(</w:t>
      </w:r>
      <w:proofErr w:type="gramEnd"/>
      <w:r w:rsidRPr="000F47F2">
        <w:t>Student student) {</w:t>
      </w:r>
    </w:p>
    <w:p w14:paraId="3C29CB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A7FEE8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08EE7ED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408406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save</w:t>
      </w:r>
      <w:proofErr w:type="spellEnd"/>
      <w:proofErr w:type="gramEnd"/>
      <w:r w:rsidRPr="000F47F2">
        <w:t>(student);</w:t>
      </w:r>
    </w:p>
    <w:p w14:paraId="23FDD9E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5C9E11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370D2CC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F7C6C4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0818F54" w14:textId="60C7643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564471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gramStart"/>
      <w:r w:rsidRPr="000F47F2">
        <w:t>delete(</w:t>
      </w:r>
      <w:proofErr w:type="gramEnd"/>
      <w:r w:rsidRPr="000F47F2">
        <w:t>Student student) {</w:t>
      </w:r>
    </w:p>
    <w:p w14:paraId="1308BC7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deleting Student instance");</w:t>
      </w:r>
    </w:p>
    <w:p w14:paraId="5133CD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4B6127E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6945DEE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38843C8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delete</w:t>
      </w:r>
      <w:proofErr w:type="spellEnd"/>
      <w:proofErr w:type="gramEnd"/>
      <w:r w:rsidRPr="000F47F2">
        <w:t>(student);</w:t>
      </w:r>
    </w:p>
    <w:p w14:paraId="4412B1E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1C3FC0D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delete successful");</w:t>
      </w:r>
    </w:p>
    <w:p w14:paraId="54D69ED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
    <w:p w14:paraId="4899C0E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Exception e) {</w:t>
      </w:r>
    </w:p>
    <w:p w14:paraId="4D8958D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 xml:space="preserve">("delete </w:t>
      </w:r>
      <w:proofErr w:type="spellStart"/>
      <w:r w:rsidRPr="000F47F2">
        <w:t>faild</w:t>
      </w:r>
      <w:proofErr w:type="spellEnd"/>
      <w:r w:rsidRPr="000F47F2">
        <w:t>", e);</w:t>
      </w:r>
    </w:p>
    <w:p w14:paraId="29223F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e;</w:t>
      </w:r>
    </w:p>
    <w:p w14:paraId="21F9FD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0CB40F52" w14:textId="48072450"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2BC84F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Student </w:t>
      </w:r>
      <w:proofErr w:type="spellStart"/>
      <w:proofErr w:type="gramStart"/>
      <w:r w:rsidRPr="000F47F2">
        <w:t>findById</w:t>
      </w:r>
      <w:proofErr w:type="spellEnd"/>
      <w:r w:rsidRPr="000F47F2">
        <w:t>(</w:t>
      </w:r>
      <w:proofErr w:type="gramEnd"/>
      <w:r w:rsidRPr="000F47F2">
        <w:t>Long id) {</w:t>
      </w:r>
    </w:p>
    <w:p w14:paraId="45450EA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getting Student instance with id: " + id);</w:t>
      </w:r>
    </w:p>
    <w:p w14:paraId="0551103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B051673" w14:textId="77777777" w:rsid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udent instance = </w:t>
      </w:r>
    </w:p>
    <w:p w14:paraId="11E8C4A3" w14:textId="560C2570" w:rsidR="005A1CD5" w:rsidRPr="000F47F2" w:rsidRDefault="005A1CD5" w:rsidP="000F47F2">
      <w:pPr>
        <w:pBdr>
          <w:top w:val="single" w:sz="4" w:space="1" w:color="auto"/>
          <w:left w:val="single" w:sz="4" w:space="1" w:color="auto"/>
          <w:bottom w:val="single" w:sz="4" w:space="1" w:color="auto"/>
          <w:right w:val="single" w:sz="4" w:space="1" w:color="auto"/>
        </w:pBdr>
        <w:ind w:firstLineChars="700" w:firstLine="1470"/>
      </w:pPr>
      <w:r w:rsidRPr="000F47F2">
        <w:t xml:space="preserve">(Student) </w:t>
      </w:r>
      <w:proofErr w:type="spellStart"/>
      <w:proofErr w:type="gramStart"/>
      <w:r w:rsidRPr="000F47F2">
        <w:t>session.get</w:t>
      </w:r>
      <w:proofErr w:type="spellEnd"/>
      <w:r w:rsidRPr="000F47F2">
        <w:t>(</w:t>
      </w:r>
      <w:proofErr w:type="gramEnd"/>
      <w:r w:rsidRPr="000F47F2">
        <w:t>"</w:t>
      </w:r>
      <w:proofErr w:type="spellStart"/>
      <w:r w:rsidRPr="000F47F2">
        <w:t>cn.edu.scau.cmi.longting.hibernate.domain.Student</w:t>
      </w:r>
      <w:proofErr w:type="spellEnd"/>
      <w:r w:rsidRPr="000F47F2">
        <w:t>", id);</w:t>
      </w:r>
    </w:p>
    <w:p w14:paraId="29CC57D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instance;</w:t>
      </w:r>
    </w:p>
    <w:p w14:paraId="1F5296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3E66184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get failed", re);</w:t>
      </w:r>
    </w:p>
    <w:p w14:paraId="6DBD5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33BFFB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02F683E5" w14:textId="542AFA71"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2E879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Example</w:t>
      </w:r>
      <w:proofErr w:type="spellEnd"/>
      <w:r w:rsidRPr="000F47F2">
        <w:t>(</w:t>
      </w:r>
      <w:proofErr w:type="gramEnd"/>
      <w:r w:rsidRPr="000F47F2">
        <w:t>Student student) {</w:t>
      </w:r>
    </w:p>
    <w:p w14:paraId="0214637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finding Student instance by example");</w:t>
      </w:r>
    </w:p>
    <w:p w14:paraId="6338417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5DAEAE9B" w14:textId="77777777" w:rsid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List results = </w:t>
      </w:r>
    </w:p>
    <w:p w14:paraId="00335FE7" w14:textId="7D3B0EAB" w:rsidR="005A1CD5" w:rsidRPr="000F47F2" w:rsidRDefault="005A1CD5" w:rsidP="000F47F2">
      <w:pPr>
        <w:pBdr>
          <w:top w:val="single" w:sz="4" w:space="1" w:color="auto"/>
          <w:left w:val="single" w:sz="4" w:space="1" w:color="auto"/>
          <w:bottom w:val="single" w:sz="4" w:space="1" w:color="auto"/>
          <w:right w:val="single" w:sz="4" w:space="1" w:color="auto"/>
        </w:pBdr>
        <w:ind w:firstLineChars="600" w:firstLine="1260"/>
      </w:pPr>
      <w:r w:rsidRPr="000F47F2">
        <w:t>getSession(</w:t>
      </w:r>
      <w:proofErr w:type="gramStart"/>
      <w:r w:rsidRPr="000F47F2">
        <w:t>).createCriteria</w:t>
      </w:r>
      <w:proofErr w:type="gramEnd"/>
      <w:r w:rsidRPr="000F47F2">
        <w:t>("cn.edu.scau.cmi.longting.hibernate.domain.Student")</w:t>
      </w:r>
    </w:p>
    <w:p w14:paraId="4DF2CED9" w14:textId="2AD65EB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gramStart"/>
      <w:r w:rsidRPr="000F47F2">
        <w:t>.add</w:t>
      </w:r>
      <w:proofErr w:type="gramEnd"/>
      <w:r w:rsidRPr="000F47F2">
        <w:t>(</w:t>
      </w:r>
      <w:proofErr w:type="spellStart"/>
      <w:r w:rsidRPr="000F47F2">
        <w:t>Example.create</w:t>
      </w:r>
      <w:proofErr w:type="spellEnd"/>
      <w:r w:rsidRPr="000F47F2">
        <w:t>(student)).list();</w:t>
      </w:r>
    </w:p>
    <w:p w14:paraId="76F641E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 xml:space="preserve">("find by example successful, result size: " + </w:t>
      </w:r>
      <w:proofErr w:type="spellStart"/>
      <w:r w:rsidRPr="000F47F2">
        <w:t>results.size</w:t>
      </w:r>
      <w:proofErr w:type="spellEnd"/>
      <w:r w:rsidRPr="000F47F2">
        <w:t>());</w:t>
      </w:r>
    </w:p>
    <w:p w14:paraId="604C53A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s;</w:t>
      </w:r>
    </w:p>
    <w:p w14:paraId="6B3201C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787C61B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by example failed", re);</w:t>
      </w:r>
    </w:p>
    <w:p w14:paraId="56BDFC6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188E18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6B0F8DC3" w14:textId="359F5E6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t>}</w:t>
      </w:r>
    </w:p>
    <w:p w14:paraId="4EBE572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Property</w:t>
      </w:r>
      <w:proofErr w:type="spellEnd"/>
      <w:r w:rsidRPr="000F47F2">
        <w:t>(</w:t>
      </w:r>
      <w:proofErr w:type="gramEnd"/>
      <w:r w:rsidRPr="000F47F2">
        <w:t xml:space="preserve">String </w:t>
      </w:r>
      <w:proofErr w:type="spellStart"/>
      <w:r w:rsidRPr="000F47F2">
        <w:t>propertyName</w:t>
      </w:r>
      <w:proofErr w:type="spellEnd"/>
      <w:r w:rsidRPr="000F47F2">
        <w:t>, Object value) {</w:t>
      </w:r>
    </w:p>
    <w:p w14:paraId="7721F01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 xml:space="preserve">("finding Student instance with property: " + </w:t>
      </w:r>
      <w:proofErr w:type="spellStart"/>
      <w:r w:rsidRPr="000F47F2">
        <w:t>propertyName</w:t>
      </w:r>
      <w:proofErr w:type="spellEnd"/>
      <w:r w:rsidRPr="000F47F2">
        <w:t xml:space="preserve"> + ", value: " + value);</w:t>
      </w:r>
    </w:p>
    <w:p w14:paraId="6C04B7C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C0A952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ring </w:t>
      </w:r>
      <w:proofErr w:type="spellStart"/>
      <w:r w:rsidRPr="000F47F2">
        <w:t>queryString</w:t>
      </w:r>
      <w:proofErr w:type="spellEnd"/>
      <w:r w:rsidRPr="000F47F2">
        <w:t xml:space="preserve"> = "from Student as model where model."+</w:t>
      </w:r>
      <w:proofErr w:type="spellStart"/>
      <w:r w:rsidRPr="000F47F2">
        <w:t>propertyName</w:t>
      </w:r>
      <w:proofErr w:type="spellEnd"/>
      <w:r w:rsidRPr="000F47F2">
        <w:t>+"</w:t>
      </w:r>
      <w:proofErr w:type="gramStart"/>
      <w:r w:rsidRPr="000F47F2">
        <w:t>= ?</w:t>
      </w:r>
      <w:proofErr w:type="gramEnd"/>
      <w:r w:rsidRPr="000F47F2">
        <w:t>";</w:t>
      </w:r>
    </w:p>
    <w:p w14:paraId="0D0991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Query </w:t>
      </w:r>
      <w:proofErr w:type="spellStart"/>
      <w:r w:rsidRPr="000F47F2">
        <w:t>queryObject</w:t>
      </w:r>
      <w:proofErr w:type="spellEnd"/>
      <w:r w:rsidRPr="000F47F2">
        <w:t xml:space="preserve"> = </w:t>
      </w:r>
      <w:proofErr w:type="spellStart"/>
      <w:r w:rsidRPr="000F47F2">
        <w:t>getSession</w:t>
      </w:r>
      <w:proofErr w:type="spellEnd"/>
      <w:r w:rsidRPr="000F47F2">
        <w:t>(</w:t>
      </w:r>
      <w:proofErr w:type="gramStart"/>
      <w:r w:rsidRPr="000F47F2">
        <w:t>).</w:t>
      </w:r>
      <w:proofErr w:type="spellStart"/>
      <w:r w:rsidRPr="000F47F2">
        <w:t>createQuery</w:t>
      </w:r>
      <w:proofErr w:type="spellEnd"/>
      <w:proofErr w:type="gramEnd"/>
      <w:r w:rsidRPr="000F47F2">
        <w:t>(</w:t>
      </w:r>
      <w:proofErr w:type="spellStart"/>
      <w:r w:rsidRPr="000F47F2">
        <w:t>queryString</w:t>
      </w:r>
      <w:proofErr w:type="spellEnd"/>
      <w:r w:rsidRPr="000F47F2">
        <w:t>);</w:t>
      </w:r>
    </w:p>
    <w:p w14:paraId="430D7D6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r w:rsidRPr="000F47F2">
        <w:t>queryObject.setParameter</w:t>
      </w:r>
      <w:proofErr w:type="spellEnd"/>
      <w:r w:rsidRPr="000F47F2">
        <w:t>(0, value);</w:t>
      </w:r>
    </w:p>
    <w:p w14:paraId="7791AE2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w:t>
      </w:r>
      <w:proofErr w:type="spellStart"/>
      <w:r w:rsidRPr="000F47F2">
        <w:t>queryObject.list</w:t>
      </w:r>
      <w:proofErr w:type="spellEnd"/>
      <w:r w:rsidRPr="000F47F2">
        <w:t>();</w:t>
      </w:r>
    </w:p>
    <w:p w14:paraId="2AD36CD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0C03E11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by property name failed", re);</w:t>
      </w:r>
    </w:p>
    <w:p w14:paraId="0BDF90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ABACB2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r w:rsidRPr="000F47F2">
        <w:tab/>
      </w:r>
      <w:r w:rsidRPr="000F47F2">
        <w:tab/>
      </w:r>
    </w:p>
    <w:p w14:paraId="049797FB" w14:textId="12A1D91E"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AE22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Name</w:t>
      </w:r>
      <w:proofErr w:type="spellEnd"/>
      <w:r w:rsidRPr="000F47F2">
        <w:t>(</w:t>
      </w:r>
      <w:proofErr w:type="gramEnd"/>
      <w:r w:rsidRPr="000F47F2">
        <w:t>Object name) {</w:t>
      </w:r>
    </w:p>
    <w:p w14:paraId="2166743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xml:space="preserve">return </w:t>
      </w:r>
      <w:proofErr w:type="spellStart"/>
      <w:proofErr w:type="gramStart"/>
      <w:r w:rsidRPr="000F47F2">
        <w:t>findByProperty</w:t>
      </w:r>
      <w:proofErr w:type="spellEnd"/>
      <w:r w:rsidRPr="000F47F2">
        <w:t>(</w:t>
      </w:r>
      <w:proofErr w:type="gramEnd"/>
      <w:r w:rsidRPr="000F47F2">
        <w:t>NAME, name);</w:t>
      </w:r>
    </w:p>
    <w:p w14:paraId="15B7F48F" w14:textId="029EA49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D2DC99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All</w:t>
      </w:r>
      <w:proofErr w:type="spellEnd"/>
      <w:r w:rsidRPr="000F47F2">
        <w:t>(</w:t>
      </w:r>
      <w:proofErr w:type="gramEnd"/>
      <w:r w:rsidRPr="000F47F2">
        <w:t>) {</w:t>
      </w:r>
    </w:p>
    <w:p w14:paraId="709CB10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finding all Student instances");</w:t>
      </w:r>
    </w:p>
    <w:p w14:paraId="4640325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7D7CA2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ring </w:t>
      </w:r>
      <w:proofErr w:type="spellStart"/>
      <w:r w:rsidRPr="000F47F2">
        <w:t>queryString</w:t>
      </w:r>
      <w:proofErr w:type="spellEnd"/>
      <w:r w:rsidRPr="000F47F2">
        <w:t xml:space="preserve"> = "from Student";</w:t>
      </w:r>
    </w:p>
    <w:p w14:paraId="1C73543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Query </w:t>
      </w:r>
      <w:proofErr w:type="spellStart"/>
      <w:r w:rsidRPr="000F47F2">
        <w:t>queryObject</w:t>
      </w:r>
      <w:proofErr w:type="spellEnd"/>
      <w:r w:rsidRPr="000F47F2">
        <w:t xml:space="preserve"> = </w:t>
      </w:r>
      <w:proofErr w:type="spellStart"/>
      <w:r w:rsidRPr="000F47F2">
        <w:t>getSession</w:t>
      </w:r>
      <w:proofErr w:type="spellEnd"/>
      <w:r w:rsidRPr="000F47F2">
        <w:t>(</w:t>
      </w:r>
      <w:proofErr w:type="gramStart"/>
      <w:r w:rsidRPr="000F47F2">
        <w:t>).</w:t>
      </w:r>
      <w:proofErr w:type="spellStart"/>
      <w:r w:rsidRPr="000F47F2">
        <w:t>createQuery</w:t>
      </w:r>
      <w:proofErr w:type="spellEnd"/>
      <w:proofErr w:type="gramEnd"/>
      <w:r w:rsidRPr="000F47F2">
        <w:t>(</w:t>
      </w:r>
      <w:proofErr w:type="spellStart"/>
      <w:r w:rsidRPr="000F47F2">
        <w:t>queryString</w:t>
      </w:r>
      <w:proofErr w:type="spellEnd"/>
      <w:r w:rsidRPr="000F47F2">
        <w:t>);</w:t>
      </w:r>
    </w:p>
    <w:p w14:paraId="0F72D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w:t>
      </w:r>
      <w:proofErr w:type="spellStart"/>
      <w:r w:rsidRPr="000F47F2">
        <w:t>queryObject.list</w:t>
      </w:r>
      <w:proofErr w:type="spellEnd"/>
      <w:r w:rsidRPr="000F47F2">
        <w:t>();</w:t>
      </w:r>
    </w:p>
    <w:p w14:paraId="432B38B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6C2CAD6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all failed", re);</w:t>
      </w:r>
    </w:p>
    <w:p w14:paraId="09056D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78D2E0CF" w14:textId="207B5206"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CFB527F" w14:textId="45CF289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098ACF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Student </w:t>
      </w:r>
      <w:proofErr w:type="gramStart"/>
      <w:r w:rsidRPr="000F47F2">
        <w:t>merge(</w:t>
      </w:r>
      <w:proofErr w:type="gramEnd"/>
      <w:r w:rsidRPr="000F47F2">
        <w:t>Student student) {</w:t>
      </w:r>
    </w:p>
    <w:p w14:paraId="3C2FC5D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merging Student instance");</w:t>
      </w:r>
    </w:p>
    <w:p w14:paraId="0FC486B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171FA2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0C953B9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r w:rsidRPr="000F47F2">
        <w:tab/>
      </w:r>
      <w:r w:rsidRPr="000F47F2">
        <w:tab/>
      </w:r>
      <w:r w:rsidRPr="000F47F2">
        <w:tab/>
      </w:r>
    </w:p>
    <w:p w14:paraId="541C293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udent result = (Student) </w:t>
      </w:r>
      <w:proofErr w:type="spellStart"/>
      <w:proofErr w:type="gramStart"/>
      <w:r w:rsidRPr="000F47F2">
        <w:t>session.merge</w:t>
      </w:r>
      <w:proofErr w:type="spellEnd"/>
      <w:proofErr w:type="gramEnd"/>
      <w:r w:rsidRPr="000F47F2">
        <w:t>(student);</w:t>
      </w:r>
    </w:p>
    <w:p w14:paraId="5766C12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1C0D73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merge successful");</w:t>
      </w:r>
    </w:p>
    <w:p w14:paraId="4B02964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w:t>
      </w:r>
    </w:p>
    <w:p w14:paraId="3D4D021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4E56A27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merge failed", re);</w:t>
      </w:r>
    </w:p>
    <w:p w14:paraId="6CA4B0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5032C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42EB471D" w14:textId="35828FD4"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571402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attachDirty</w:t>
      </w:r>
      <w:proofErr w:type="spellEnd"/>
      <w:r w:rsidRPr="000F47F2">
        <w:t>(</w:t>
      </w:r>
      <w:proofErr w:type="gramEnd"/>
      <w:r w:rsidRPr="000F47F2">
        <w:t>Student student) {</w:t>
      </w:r>
    </w:p>
    <w:p w14:paraId="359E558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attaching dirty Student instance");</w:t>
      </w:r>
    </w:p>
    <w:p w14:paraId="16440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t>try {</w:t>
      </w:r>
    </w:p>
    <w:p w14:paraId="4A1F9B0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398BF2F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48F43B1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saveOrUpdate</w:t>
      </w:r>
      <w:proofErr w:type="spellEnd"/>
      <w:proofErr w:type="gramEnd"/>
      <w:r w:rsidRPr="000F47F2">
        <w:t>(student);</w:t>
      </w:r>
    </w:p>
    <w:p w14:paraId="5C8B503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6790778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attach successful");</w:t>
      </w:r>
    </w:p>
    <w:p w14:paraId="2C45C54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0BAD920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attach failed", re);</w:t>
      </w:r>
    </w:p>
    <w:p w14:paraId="1CC7E59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3BBFC3E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77BA6050" w14:textId="2DE73E8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40DD7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attachClean</w:t>
      </w:r>
      <w:proofErr w:type="spellEnd"/>
      <w:r w:rsidRPr="000F47F2">
        <w:t>(</w:t>
      </w:r>
      <w:proofErr w:type="gramEnd"/>
      <w:r w:rsidRPr="000F47F2">
        <w:t>Student student) {</w:t>
      </w:r>
    </w:p>
    <w:p w14:paraId="6213D5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attaching clean Student instance");</w:t>
      </w:r>
    </w:p>
    <w:p w14:paraId="2DE9EB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01FA486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79B8AF5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3D2CB77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buildLockRequest</w:t>
      </w:r>
      <w:proofErr w:type="spellEnd"/>
      <w:proofErr w:type="gramEnd"/>
      <w:r w:rsidRPr="000F47F2">
        <w:t>(</w:t>
      </w:r>
      <w:proofErr w:type="spellStart"/>
      <w:r w:rsidRPr="000F47F2">
        <w:t>LockOptions.NONE</w:t>
      </w:r>
      <w:proofErr w:type="spellEnd"/>
      <w:r w:rsidRPr="000F47F2">
        <w:t>).lock(student);</w:t>
      </w:r>
    </w:p>
    <w:p w14:paraId="7786320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723B32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attach successful");</w:t>
      </w:r>
    </w:p>
    <w:p w14:paraId="6404BC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24D01ED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attach failed", re);</w:t>
      </w:r>
    </w:p>
    <w:p w14:paraId="5F3D1D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46B0753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4AF52EC7" w14:textId="1B56ABF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3B1075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Session </w:t>
      </w:r>
      <w:proofErr w:type="spellStart"/>
      <w:proofErr w:type="gramStart"/>
      <w:r w:rsidRPr="000F47F2">
        <w:t>getSession</w:t>
      </w:r>
      <w:proofErr w:type="spellEnd"/>
      <w:r w:rsidRPr="000F47F2">
        <w:t>(</w:t>
      </w:r>
      <w:proofErr w:type="gramEnd"/>
      <w:r w:rsidRPr="000F47F2">
        <w:t>) {</w:t>
      </w:r>
    </w:p>
    <w:p w14:paraId="018861E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xml:space="preserve">session = </w:t>
      </w:r>
      <w:proofErr w:type="spellStart"/>
      <w:r w:rsidRPr="000F47F2">
        <w:t>ScauCmiHibernateSessionFactoryUtil.getSession</w:t>
      </w:r>
      <w:proofErr w:type="spellEnd"/>
      <w:r w:rsidRPr="000F47F2">
        <w:t>();</w:t>
      </w:r>
    </w:p>
    <w:p w14:paraId="681FE6B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session;</w:t>
      </w:r>
    </w:p>
    <w:p w14:paraId="4B4E3F56" w14:textId="67100449"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94DAF9E" w14:textId="0751A7D5" w:rsidR="005A1CD5" w:rsidRPr="000F47F2" w:rsidRDefault="005A1CD5" w:rsidP="000F47F2">
      <w:pPr>
        <w:pBdr>
          <w:top w:val="single" w:sz="4" w:space="1" w:color="auto"/>
          <w:left w:val="single" w:sz="4" w:space="1" w:color="auto"/>
          <w:bottom w:val="single" w:sz="4" w:space="1" w:color="auto"/>
          <w:right w:val="single" w:sz="4" w:space="1" w:color="auto"/>
        </w:pBdr>
      </w:pPr>
      <w:r w:rsidRPr="000F47F2">
        <w:t>}</w:t>
      </w:r>
    </w:p>
    <w:p w14:paraId="2456FAEB" w14:textId="77777777" w:rsidR="005A1CD5" w:rsidRPr="000F47F2" w:rsidRDefault="005A1CD5" w:rsidP="005A1CD5">
      <w:r w:rsidRPr="000F47F2">
        <w:t>TeacherDAO.java</w:t>
      </w:r>
    </w:p>
    <w:p w14:paraId="0CFFB2C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 xml:space="preserve">public class </w:t>
      </w:r>
      <w:proofErr w:type="spellStart"/>
      <w:r w:rsidRPr="000F47F2">
        <w:t>TeacherDao</w:t>
      </w:r>
      <w:proofErr w:type="spellEnd"/>
      <w:r w:rsidRPr="000F47F2">
        <w:t xml:space="preserve"> {</w:t>
      </w:r>
    </w:p>
    <w:p w14:paraId="487A8A3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rivate static final Logger log = </w:t>
      </w:r>
      <w:proofErr w:type="spellStart"/>
      <w:r w:rsidRPr="000F47F2">
        <w:t>LoggerFactory.getLogger</w:t>
      </w:r>
      <w:proofErr w:type="spellEnd"/>
      <w:r w:rsidRPr="000F47F2">
        <w:t>(</w:t>
      </w:r>
      <w:proofErr w:type="spellStart"/>
      <w:r w:rsidRPr="000F47F2">
        <w:t>TeacherDao.class</w:t>
      </w:r>
      <w:proofErr w:type="spellEnd"/>
      <w:r w:rsidRPr="000F47F2">
        <w:t>);</w:t>
      </w:r>
    </w:p>
    <w:p w14:paraId="2014EE2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private static final String NAME = "name";</w:t>
      </w:r>
    </w:p>
    <w:p w14:paraId="5E00C19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rivate Session </w:t>
      </w:r>
      <w:proofErr w:type="spellStart"/>
      <w:r w:rsidRPr="000F47F2">
        <w:t>session</w:t>
      </w:r>
      <w:proofErr w:type="spellEnd"/>
      <w:r w:rsidRPr="000F47F2">
        <w:t>;</w:t>
      </w:r>
    </w:p>
    <w:p w14:paraId="5E0F372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p>
    <w:p w14:paraId="08C4FF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gramStart"/>
      <w:r w:rsidRPr="000F47F2">
        <w:t>save(</w:t>
      </w:r>
      <w:proofErr w:type="gramEnd"/>
      <w:r w:rsidRPr="000F47F2">
        <w:t>Teacher teacher) {</w:t>
      </w:r>
    </w:p>
    <w:p w14:paraId="089A4E7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this.getSession</w:t>
      </w:r>
      <w:proofErr w:type="spellEnd"/>
      <w:proofErr w:type="gramEnd"/>
      <w:r w:rsidRPr="000F47F2">
        <w:t>();</w:t>
      </w:r>
    </w:p>
    <w:p w14:paraId="22C0BC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571C31C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session.save</w:t>
      </w:r>
      <w:proofErr w:type="spellEnd"/>
      <w:proofErr w:type="gramEnd"/>
      <w:r w:rsidRPr="000F47F2">
        <w:t>(teacher);</w:t>
      </w:r>
    </w:p>
    <w:p w14:paraId="6FAD7D4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r w:rsidRPr="000F47F2">
        <w:t>Transaction.commit</w:t>
      </w:r>
      <w:proofErr w:type="spellEnd"/>
      <w:r w:rsidRPr="000F47F2">
        <w:t>();</w:t>
      </w:r>
    </w:p>
    <w:p w14:paraId="15298821" w14:textId="381C403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5580FB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gramStart"/>
      <w:r w:rsidRPr="000F47F2">
        <w:t>delete(</w:t>
      </w:r>
      <w:proofErr w:type="gramEnd"/>
      <w:r w:rsidRPr="000F47F2">
        <w:t>Teacher teacher) {</w:t>
      </w:r>
    </w:p>
    <w:p w14:paraId="4E5F9C0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deleting Student instance");</w:t>
      </w:r>
    </w:p>
    <w:p w14:paraId="44F1630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B70DD0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r>
      <w:proofErr w:type="spellStart"/>
      <w:proofErr w:type="gramStart"/>
      <w:r w:rsidRPr="000F47F2">
        <w:t>this.getSession</w:t>
      </w:r>
      <w:proofErr w:type="spellEnd"/>
      <w:proofErr w:type="gramEnd"/>
      <w:r w:rsidRPr="000F47F2">
        <w:t>();</w:t>
      </w:r>
    </w:p>
    <w:p w14:paraId="33DB6AE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03A1A77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delete</w:t>
      </w:r>
      <w:proofErr w:type="spellEnd"/>
      <w:proofErr w:type="gramEnd"/>
      <w:r w:rsidRPr="000F47F2">
        <w:t>(teacher);</w:t>
      </w:r>
    </w:p>
    <w:p w14:paraId="6BA16D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2AEDAEC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delete successful");</w:t>
      </w:r>
    </w:p>
    <w:p w14:paraId="7B55E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Exception e) {</w:t>
      </w:r>
    </w:p>
    <w:p w14:paraId="28DE3D4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 xml:space="preserve">("delete </w:t>
      </w:r>
      <w:proofErr w:type="spellStart"/>
      <w:r w:rsidRPr="000F47F2">
        <w:t>faild</w:t>
      </w:r>
      <w:proofErr w:type="spellEnd"/>
      <w:r w:rsidRPr="000F47F2">
        <w:t>", e);</w:t>
      </w:r>
    </w:p>
    <w:p w14:paraId="70E1E0C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e;</w:t>
      </w:r>
    </w:p>
    <w:p w14:paraId="5154F75F" w14:textId="6304EB88"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BF23114" w14:textId="1B7F86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7551A0C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Teacher </w:t>
      </w:r>
      <w:proofErr w:type="spellStart"/>
      <w:proofErr w:type="gramStart"/>
      <w:r w:rsidRPr="000F47F2">
        <w:t>findById</w:t>
      </w:r>
      <w:proofErr w:type="spellEnd"/>
      <w:r w:rsidRPr="000F47F2">
        <w:t>(</w:t>
      </w:r>
      <w:proofErr w:type="gramEnd"/>
      <w:r w:rsidRPr="000F47F2">
        <w:t>Long id) {</w:t>
      </w:r>
    </w:p>
    <w:p w14:paraId="579214A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getting Teacher instance with id: " + id);</w:t>
      </w:r>
    </w:p>
    <w:p w14:paraId="1A2F88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CA4339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eacher instance = (Teacher) </w:t>
      </w:r>
      <w:proofErr w:type="gramStart"/>
      <w:r w:rsidRPr="000F47F2">
        <w:t>getSession(</w:t>
      </w:r>
      <w:proofErr w:type="gramEnd"/>
      <w:r w:rsidRPr="000F47F2">
        <w:t>).get("cn.edu.scau.cmi.longting.hibernate.domain.Teacher", id);</w:t>
      </w:r>
    </w:p>
    <w:p w14:paraId="325C766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instance;</w:t>
      </w:r>
    </w:p>
    <w:p w14:paraId="203851D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2BA8BD4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get failed", re);</w:t>
      </w:r>
    </w:p>
    <w:p w14:paraId="03726FF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83F07E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21F34346" w14:textId="36189CE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C68A53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Example</w:t>
      </w:r>
      <w:proofErr w:type="spellEnd"/>
      <w:r w:rsidRPr="000F47F2">
        <w:t>(</w:t>
      </w:r>
      <w:proofErr w:type="gramEnd"/>
      <w:r w:rsidRPr="000F47F2">
        <w:t>Teacher teacher) {</w:t>
      </w:r>
    </w:p>
    <w:p w14:paraId="25968E6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finding Teacher instance by example");</w:t>
      </w:r>
    </w:p>
    <w:p w14:paraId="1BE1454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2C2BA26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List results = getSession(</w:t>
      </w:r>
      <w:proofErr w:type="gramStart"/>
      <w:r w:rsidRPr="000F47F2">
        <w:t>).createCriteria</w:t>
      </w:r>
      <w:proofErr w:type="gramEnd"/>
      <w:r w:rsidRPr="000F47F2">
        <w:t>("cn.edu.scau.cmi.longting.hibernate.domain.Teacher")</w:t>
      </w:r>
    </w:p>
    <w:p w14:paraId="21028C6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r w:rsidRPr="000F47F2">
        <w:tab/>
      </w:r>
      <w:r w:rsidRPr="000F47F2">
        <w:tab/>
      </w:r>
      <w:proofErr w:type="gramStart"/>
      <w:r w:rsidRPr="000F47F2">
        <w:t>.add</w:t>
      </w:r>
      <w:proofErr w:type="gramEnd"/>
      <w:r w:rsidRPr="000F47F2">
        <w:t>(</w:t>
      </w:r>
      <w:proofErr w:type="spellStart"/>
      <w:r w:rsidRPr="000F47F2">
        <w:t>Example.create</w:t>
      </w:r>
      <w:proofErr w:type="spellEnd"/>
      <w:r w:rsidRPr="000F47F2">
        <w:t>(teacher)).list();</w:t>
      </w:r>
    </w:p>
    <w:p w14:paraId="79D0573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 xml:space="preserve">("find by example successful, result size: " + </w:t>
      </w:r>
      <w:proofErr w:type="spellStart"/>
      <w:r w:rsidRPr="000F47F2">
        <w:t>results.size</w:t>
      </w:r>
      <w:proofErr w:type="spellEnd"/>
      <w:r w:rsidRPr="000F47F2">
        <w:t>());</w:t>
      </w:r>
    </w:p>
    <w:p w14:paraId="48AE4A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s;</w:t>
      </w:r>
    </w:p>
    <w:p w14:paraId="616508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7BFEF8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by example failed", re);</w:t>
      </w:r>
    </w:p>
    <w:p w14:paraId="7F87BED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15B1327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317D510C" w14:textId="3B69822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F9B14F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Property</w:t>
      </w:r>
      <w:proofErr w:type="spellEnd"/>
      <w:r w:rsidRPr="000F47F2">
        <w:t>(</w:t>
      </w:r>
      <w:proofErr w:type="gramEnd"/>
      <w:r w:rsidRPr="000F47F2">
        <w:t xml:space="preserve">String </w:t>
      </w:r>
      <w:proofErr w:type="spellStart"/>
      <w:r w:rsidRPr="000F47F2">
        <w:t>propertyName</w:t>
      </w:r>
      <w:proofErr w:type="spellEnd"/>
      <w:r w:rsidRPr="000F47F2">
        <w:t>, Object value) {</w:t>
      </w:r>
    </w:p>
    <w:p w14:paraId="6B815A1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 xml:space="preserve">("finding Teacher instance with property: " + </w:t>
      </w:r>
      <w:proofErr w:type="spellStart"/>
      <w:r w:rsidRPr="000F47F2">
        <w:t>propertyName</w:t>
      </w:r>
      <w:proofErr w:type="spellEnd"/>
      <w:r w:rsidRPr="000F47F2">
        <w:t xml:space="preserve"> + ", value: " + value);</w:t>
      </w:r>
    </w:p>
    <w:p w14:paraId="5C6A344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164F88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ring </w:t>
      </w:r>
      <w:proofErr w:type="spellStart"/>
      <w:r w:rsidRPr="000F47F2">
        <w:t>queryString</w:t>
      </w:r>
      <w:proofErr w:type="spellEnd"/>
      <w:r w:rsidRPr="000F47F2">
        <w:t xml:space="preserve"> = "from Teacher as model where model."+</w:t>
      </w:r>
      <w:proofErr w:type="spellStart"/>
      <w:r w:rsidRPr="000F47F2">
        <w:t>propertyName</w:t>
      </w:r>
      <w:proofErr w:type="spellEnd"/>
      <w:r w:rsidRPr="000F47F2">
        <w:t>+"</w:t>
      </w:r>
      <w:proofErr w:type="gramStart"/>
      <w:r w:rsidRPr="000F47F2">
        <w:t>= ?</w:t>
      </w:r>
      <w:proofErr w:type="gramEnd"/>
      <w:r w:rsidRPr="000F47F2">
        <w:t>";</w:t>
      </w:r>
    </w:p>
    <w:p w14:paraId="499F911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Query </w:t>
      </w:r>
      <w:proofErr w:type="spellStart"/>
      <w:r w:rsidRPr="000F47F2">
        <w:t>queryObject</w:t>
      </w:r>
      <w:proofErr w:type="spellEnd"/>
      <w:r w:rsidRPr="000F47F2">
        <w:t xml:space="preserve"> = </w:t>
      </w:r>
      <w:proofErr w:type="spellStart"/>
      <w:r w:rsidRPr="000F47F2">
        <w:t>getSession</w:t>
      </w:r>
      <w:proofErr w:type="spellEnd"/>
      <w:r w:rsidRPr="000F47F2">
        <w:t>(</w:t>
      </w:r>
      <w:proofErr w:type="gramStart"/>
      <w:r w:rsidRPr="000F47F2">
        <w:t>).</w:t>
      </w:r>
      <w:proofErr w:type="spellStart"/>
      <w:r w:rsidRPr="000F47F2">
        <w:t>createQuery</w:t>
      </w:r>
      <w:proofErr w:type="spellEnd"/>
      <w:proofErr w:type="gramEnd"/>
      <w:r w:rsidRPr="000F47F2">
        <w:t>(</w:t>
      </w:r>
      <w:proofErr w:type="spellStart"/>
      <w:r w:rsidRPr="000F47F2">
        <w:t>queryString</w:t>
      </w:r>
      <w:proofErr w:type="spellEnd"/>
      <w:r w:rsidRPr="000F47F2">
        <w:t>);</w:t>
      </w:r>
    </w:p>
    <w:p w14:paraId="098CDED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r w:rsidRPr="000F47F2">
        <w:t>queryObject.setParameter</w:t>
      </w:r>
      <w:proofErr w:type="spellEnd"/>
      <w:r w:rsidRPr="000F47F2">
        <w:t>(0, value);</w:t>
      </w:r>
    </w:p>
    <w:p w14:paraId="7C4EAC2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w:t>
      </w:r>
      <w:proofErr w:type="spellStart"/>
      <w:r w:rsidRPr="000F47F2">
        <w:t>queryObject.list</w:t>
      </w:r>
      <w:proofErr w:type="spellEnd"/>
      <w:r w:rsidRPr="000F47F2">
        <w:t>();</w:t>
      </w:r>
    </w:p>
    <w:p w14:paraId="712E8B1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219BADA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by property name failed", re);</w:t>
      </w:r>
    </w:p>
    <w:p w14:paraId="6C60C81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r>
      <w:r w:rsidRPr="000F47F2">
        <w:tab/>
      </w:r>
      <w:r w:rsidRPr="000F47F2">
        <w:tab/>
        <w:t>throw re;</w:t>
      </w:r>
    </w:p>
    <w:p w14:paraId="57E8E296"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r w:rsidRPr="000F47F2">
        <w:tab/>
      </w:r>
      <w:r w:rsidRPr="000F47F2">
        <w:tab/>
      </w:r>
    </w:p>
    <w:p w14:paraId="48AFFDD3" w14:textId="207EE63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2A970E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ByName</w:t>
      </w:r>
      <w:proofErr w:type="spellEnd"/>
      <w:r w:rsidRPr="000F47F2">
        <w:t>(</w:t>
      </w:r>
      <w:proofErr w:type="gramEnd"/>
      <w:r w:rsidRPr="000F47F2">
        <w:t>Object name) {</w:t>
      </w:r>
    </w:p>
    <w:p w14:paraId="595E15C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xml:space="preserve">return </w:t>
      </w:r>
      <w:proofErr w:type="spellStart"/>
      <w:proofErr w:type="gramStart"/>
      <w:r w:rsidRPr="000F47F2">
        <w:t>findByProperty</w:t>
      </w:r>
      <w:proofErr w:type="spellEnd"/>
      <w:r w:rsidRPr="000F47F2">
        <w:t>(</w:t>
      </w:r>
      <w:proofErr w:type="gramEnd"/>
      <w:r w:rsidRPr="000F47F2">
        <w:t>NAME, name);</w:t>
      </w:r>
    </w:p>
    <w:p w14:paraId="41E91CD5" w14:textId="3F261D4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703E69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List </w:t>
      </w:r>
      <w:proofErr w:type="spellStart"/>
      <w:proofErr w:type="gramStart"/>
      <w:r w:rsidRPr="000F47F2">
        <w:t>findAll</w:t>
      </w:r>
      <w:proofErr w:type="spellEnd"/>
      <w:r w:rsidRPr="000F47F2">
        <w:t>(</w:t>
      </w:r>
      <w:proofErr w:type="gramEnd"/>
      <w:r w:rsidRPr="000F47F2">
        <w:t>) {</w:t>
      </w:r>
    </w:p>
    <w:p w14:paraId="5BB1956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finding all Teacher instances");</w:t>
      </w:r>
    </w:p>
    <w:p w14:paraId="46BC8D5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4A8834E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String </w:t>
      </w:r>
      <w:proofErr w:type="spellStart"/>
      <w:r w:rsidRPr="000F47F2">
        <w:t>queryString</w:t>
      </w:r>
      <w:proofErr w:type="spellEnd"/>
      <w:r w:rsidRPr="000F47F2">
        <w:t xml:space="preserve"> = "from Teacher";</w:t>
      </w:r>
    </w:p>
    <w:p w14:paraId="66624F04"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Query </w:t>
      </w:r>
      <w:proofErr w:type="spellStart"/>
      <w:r w:rsidRPr="000F47F2">
        <w:t>queryObject</w:t>
      </w:r>
      <w:proofErr w:type="spellEnd"/>
      <w:r w:rsidRPr="000F47F2">
        <w:t xml:space="preserve"> = </w:t>
      </w:r>
      <w:proofErr w:type="spellStart"/>
      <w:r w:rsidRPr="000F47F2">
        <w:t>getSession</w:t>
      </w:r>
      <w:proofErr w:type="spellEnd"/>
      <w:r w:rsidRPr="000F47F2">
        <w:t>(</w:t>
      </w:r>
      <w:proofErr w:type="gramStart"/>
      <w:r w:rsidRPr="000F47F2">
        <w:t>).</w:t>
      </w:r>
      <w:proofErr w:type="spellStart"/>
      <w:r w:rsidRPr="000F47F2">
        <w:t>createQuery</w:t>
      </w:r>
      <w:proofErr w:type="spellEnd"/>
      <w:proofErr w:type="gramEnd"/>
      <w:r w:rsidRPr="000F47F2">
        <w:t>(</w:t>
      </w:r>
      <w:proofErr w:type="spellStart"/>
      <w:r w:rsidRPr="000F47F2">
        <w:t>queryString</w:t>
      </w:r>
      <w:proofErr w:type="spellEnd"/>
      <w:r w:rsidRPr="000F47F2">
        <w:t>);</w:t>
      </w:r>
    </w:p>
    <w:p w14:paraId="647E492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return </w:t>
      </w:r>
      <w:proofErr w:type="spellStart"/>
      <w:r w:rsidRPr="000F47F2">
        <w:t>queryObject.list</w:t>
      </w:r>
      <w:proofErr w:type="spellEnd"/>
      <w:r w:rsidRPr="000F47F2">
        <w:t>();</w:t>
      </w:r>
    </w:p>
    <w:p w14:paraId="5BC880C8"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360153E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find all failed", re);</w:t>
      </w:r>
    </w:p>
    <w:p w14:paraId="6BFD415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6DC0F18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1DFE03F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
    <w:p w14:paraId="06166FAD" w14:textId="2D00BB0A"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25C6F37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Teacher </w:t>
      </w:r>
      <w:proofErr w:type="gramStart"/>
      <w:r w:rsidRPr="000F47F2">
        <w:t>merge(</w:t>
      </w:r>
      <w:proofErr w:type="gramEnd"/>
      <w:r w:rsidRPr="000F47F2">
        <w:t>Teacher teacher) {</w:t>
      </w:r>
    </w:p>
    <w:p w14:paraId="5C7748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merging Teacher instance");</w:t>
      </w:r>
    </w:p>
    <w:p w14:paraId="6727B3D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792A74A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6CC9093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r w:rsidRPr="000F47F2">
        <w:tab/>
      </w:r>
      <w:r w:rsidRPr="000F47F2">
        <w:tab/>
      </w:r>
      <w:r w:rsidRPr="000F47F2">
        <w:tab/>
      </w:r>
    </w:p>
    <w:p w14:paraId="7772B2B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eacher result = (Teacher) </w:t>
      </w:r>
      <w:proofErr w:type="spellStart"/>
      <w:proofErr w:type="gramStart"/>
      <w:r w:rsidRPr="000F47F2">
        <w:t>session.merge</w:t>
      </w:r>
      <w:proofErr w:type="spellEnd"/>
      <w:proofErr w:type="gramEnd"/>
      <w:r w:rsidRPr="000F47F2">
        <w:t>(teacher);</w:t>
      </w:r>
    </w:p>
    <w:p w14:paraId="063F9B9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514163E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merge successful");</w:t>
      </w:r>
    </w:p>
    <w:p w14:paraId="54A2392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return result;</w:t>
      </w:r>
    </w:p>
    <w:p w14:paraId="6E78969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2336FD5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merge failed", re);</w:t>
      </w:r>
    </w:p>
    <w:p w14:paraId="0FA2F49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798D03F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01B6B3C" w14:textId="743306E1"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46EDB7E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attachDirty</w:t>
      </w:r>
      <w:proofErr w:type="spellEnd"/>
      <w:r w:rsidRPr="000F47F2">
        <w:t>(</w:t>
      </w:r>
      <w:proofErr w:type="gramEnd"/>
      <w:r w:rsidRPr="000F47F2">
        <w:t>Teacher teacher) {</w:t>
      </w:r>
    </w:p>
    <w:p w14:paraId="28B53AB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attaching dirty Student instance");</w:t>
      </w:r>
    </w:p>
    <w:p w14:paraId="4B9951F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53EB783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0B704C0C"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6E222F5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saveOrUpdate</w:t>
      </w:r>
      <w:proofErr w:type="spellEnd"/>
      <w:proofErr w:type="gramEnd"/>
      <w:r w:rsidRPr="000F47F2">
        <w:t>(teacher);</w:t>
      </w:r>
    </w:p>
    <w:p w14:paraId="307E10CA"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6F56F19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attach successful");</w:t>
      </w:r>
    </w:p>
    <w:p w14:paraId="75802B3D"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5107B24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attach failed", re);</w:t>
      </w:r>
    </w:p>
    <w:p w14:paraId="2F4F36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0CD82AB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5571B8B2" w14:textId="47FCEC79" w:rsidR="005A1CD5" w:rsidRPr="000F47F2" w:rsidRDefault="005A1CD5" w:rsidP="005A1CD5">
      <w:pPr>
        <w:pBdr>
          <w:top w:val="single" w:sz="4" w:space="1" w:color="auto"/>
          <w:left w:val="single" w:sz="4" w:space="1" w:color="auto"/>
          <w:bottom w:val="single" w:sz="4" w:space="1" w:color="auto"/>
          <w:right w:val="single" w:sz="4" w:space="1" w:color="auto"/>
        </w:pBdr>
      </w:pPr>
      <w:r w:rsidRPr="000F47F2">
        <w:lastRenderedPageBreak/>
        <w:tab/>
        <w:t>}</w:t>
      </w:r>
    </w:p>
    <w:p w14:paraId="06C75EC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void </w:t>
      </w:r>
      <w:proofErr w:type="spellStart"/>
      <w:proofErr w:type="gramStart"/>
      <w:r w:rsidRPr="000F47F2">
        <w:t>attachClean</w:t>
      </w:r>
      <w:proofErr w:type="spellEnd"/>
      <w:r w:rsidRPr="000F47F2">
        <w:t>(</w:t>
      </w:r>
      <w:proofErr w:type="gramEnd"/>
      <w:r w:rsidRPr="000F47F2">
        <w:t>Teacher teacher) {</w:t>
      </w:r>
    </w:p>
    <w:p w14:paraId="298CCC0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proofErr w:type="spellStart"/>
      <w:proofErr w:type="gramStart"/>
      <w:r w:rsidRPr="000F47F2">
        <w:t>log.debug</w:t>
      </w:r>
      <w:proofErr w:type="spellEnd"/>
      <w:proofErr w:type="gramEnd"/>
      <w:r w:rsidRPr="000F47F2">
        <w:t>("attaching clean Student instance");</w:t>
      </w:r>
    </w:p>
    <w:p w14:paraId="197BA4B9"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try {</w:t>
      </w:r>
    </w:p>
    <w:p w14:paraId="376B1CE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his.getSession</w:t>
      </w:r>
      <w:proofErr w:type="spellEnd"/>
      <w:proofErr w:type="gramEnd"/>
      <w:r w:rsidRPr="000F47F2">
        <w:t>();</w:t>
      </w:r>
    </w:p>
    <w:p w14:paraId="2341BA7E"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 xml:space="preserve">Transaction </w:t>
      </w:r>
      <w:proofErr w:type="spellStart"/>
      <w:r w:rsidRPr="000F47F2">
        <w:t>transaction</w:t>
      </w:r>
      <w:proofErr w:type="spellEnd"/>
      <w:r w:rsidRPr="000F47F2">
        <w:t xml:space="preserve"> = </w:t>
      </w:r>
      <w:proofErr w:type="spellStart"/>
      <w:proofErr w:type="gramStart"/>
      <w:r w:rsidRPr="000F47F2">
        <w:t>session.beginTransaction</w:t>
      </w:r>
      <w:proofErr w:type="spellEnd"/>
      <w:proofErr w:type="gramEnd"/>
      <w:r w:rsidRPr="000F47F2">
        <w:t>();</w:t>
      </w:r>
    </w:p>
    <w:p w14:paraId="2B9C3A0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session.buildLockRequest</w:t>
      </w:r>
      <w:proofErr w:type="spellEnd"/>
      <w:proofErr w:type="gramEnd"/>
      <w:r w:rsidRPr="000F47F2">
        <w:t>(</w:t>
      </w:r>
      <w:proofErr w:type="spellStart"/>
      <w:r w:rsidRPr="000F47F2">
        <w:t>LockOptions.NONE</w:t>
      </w:r>
      <w:proofErr w:type="spellEnd"/>
      <w:r w:rsidRPr="000F47F2">
        <w:t>).lock(teacher);</w:t>
      </w:r>
    </w:p>
    <w:p w14:paraId="236C1377"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transaction.commit</w:t>
      </w:r>
      <w:proofErr w:type="spellEnd"/>
      <w:proofErr w:type="gramEnd"/>
      <w:r w:rsidRPr="000F47F2">
        <w:t>();</w:t>
      </w:r>
    </w:p>
    <w:p w14:paraId="043370A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debug</w:t>
      </w:r>
      <w:proofErr w:type="spellEnd"/>
      <w:proofErr w:type="gramEnd"/>
      <w:r w:rsidRPr="000F47F2">
        <w:t>("attach successful");</w:t>
      </w:r>
    </w:p>
    <w:p w14:paraId="4476A2BF"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catch (</w:t>
      </w:r>
      <w:proofErr w:type="spellStart"/>
      <w:r w:rsidRPr="000F47F2">
        <w:t>RuntimeException</w:t>
      </w:r>
      <w:proofErr w:type="spellEnd"/>
      <w:r w:rsidRPr="000F47F2">
        <w:t xml:space="preserve"> re) {</w:t>
      </w:r>
    </w:p>
    <w:p w14:paraId="164E4392"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r>
      <w:proofErr w:type="spellStart"/>
      <w:proofErr w:type="gramStart"/>
      <w:r w:rsidRPr="000F47F2">
        <w:t>log.error</w:t>
      </w:r>
      <w:proofErr w:type="spellEnd"/>
      <w:proofErr w:type="gramEnd"/>
      <w:r w:rsidRPr="000F47F2">
        <w:t>("attach failed", re);</w:t>
      </w:r>
    </w:p>
    <w:p w14:paraId="5382E4C5"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r>
      <w:r w:rsidRPr="000F47F2">
        <w:tab/>
        <w:t>throw re;</w:t>
      </w:r>
    </w:p>
    <w:p w14:paraId="5F8F4443"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w:t>
      </w:r>
    </w:p>
    <w:p w14:paraId="64B2C2ED" w14:textId="4D08B71F"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38ECFA41"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 xml:space="preserve">public Session </w:t>
      </w:r>
      <w:proofErr w:type="spellStart"/>
      <w:proofErr w:type="gramStart"/>
      <w:r w:rsidRPr="000F47F2">
        <w:t>getSession</w:t>
      </w:r>
      <w:proofErr w:type="spellEnd"/>
      <w:r w:rsidRPr="000F47F2">
        <w:t>(</w:t>
      </w:r>
      <w:proofErr w:type="gramEnd"/>
      <w:r w:rsidRPr="000F47F2">
        <w:t>) {</w:t>
      </w:r>
    </w:p>
    <w:p w14:paraId="764968A0"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 xml:space="preserve">session = </w:t>
      </w:r>
      <w:proofErr w:type="spellStart"/>
      <w:r w:rsidRPr="000F47F2">
        <w:t>ScauCmiHibernateSessionFactoryUtil.getSession</w:t>
      </w:r>
      <w:proofErr w:type="spellEnd"/>
      <w:r w:rsidRPr="000F47F2">
        <w:t>();</w:t>
      </w:r>
    </w:p>
    <w:p w14:paraId="793FBA3B" w14:textId="77777777"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r>
      <w:r w:rsidRPr="000F47F2">
        <w:tab/>
        <w:t>return session;</w:t>
      </w:r>
    </w:p>
    <w:p w14:paraId="36565895" w14:textId="6265FFF2" w:rsidR="005A1CD5" w:rsidRPr="000F47F2" w:rsidRDefault="005A1CD5" w:rsidP="005A1CD5">
      <w:pPr>
        <w:pBdr>
          <w:top w:val="single" w:sz="4" w:space="1" w:color="auto"/>
          <w:left w:val="single" w:sz="4" w:space="1" w:color="auto"/>
          <w:bottom w:val="single" w:sz="4" w:space="1" w:color="auto"/>
          <w:right w:val="single" w:sz="4" w:space="1" w:color="auto"/>
        </w:pBdr>
      </w:pPr>
      <w:r w:rsidRPr="000F47F2">
        <w:tab/>
        <w:t>}</w:t>
      </w:r>
    </w:p>
    <w:p w14:paraId="08DBEAED" w14:textId="7E18BF07" w:rsidR="00F5215B" w:rsidRPr="000F47F2" w:rsidRDefault="005A1CD5" w:rsidP="00F50D82">
      <w:pPr>
        <w:pBdr>
          <w:top w:val="single" w:sz="4" w:space="1" w:color="auto"/>
          <w:left w:val="single" w:sz="4" w:space="1" w:color="auto"/>
          <w:bottom w:val="single" w:sz="4" w:space="1" w:color="auto"/>
          <w:right w:val="single" w:sz="4" w:space="1" w:color="auto"/>
        </w:pBdr>
      </w:pPr>
      <w:r w:rsidRPr="000F47F2">
        <w:t>}</w:t>
      </w:r>
    </w:p>
    <w:p w14:paraId="0C349772" w14:textId="77777777" w:rsidR="00F5215B" w:rsidRPr="000F47F2" w:rsidRDefault="00F5215B" w:rsidP="0054322E"/>
    <w:p w14:paraId="72FEDA7B" w14:textId="5DCA1EB0" w:rsidR="0054322E" w:rsidRPr="000F47F2" w:rsidRDefault="0054322E" w:rsidP="0054322E">
      <w:pPr>
        <w:pStyle w:val="3"/>
        <w:spacing w:before="0" w:after="0" w:line="240" w:lineRule="auto"/>
      </w:pPr>
      <w:bookmarkStart w:id="101" w:name="_Toc29504686"/>
      <w:r w:rsidRPr="000F47F2">
        <w:t>(</w:t>
      </w:r>
      <w:r w:rsidR="005A1CD5" w:rsidRPr="000F47F2">
        <w:t>3</w:t>
      </w:r>
      <w:r w:rsidRPr="000F47F2">
        <w:t xml:space="preserve">) </w:t>
      </w:r>
      <w:r w:rsidRPr="000F47F2">
        <w:t>实现效果</w:t>
      </w:r>
      <w:bookmarkEnd w:id="101"/>
    </w:p>
    <w:p w14:paraId="1D8FDD18" w14:textId="0766BB6A" w:rsidR="002B21E7" w:rsidRPr="000F47F2" w:rsidRDefault="002B21E7" w:rsidP="005A1579">
      <w:pPr>
        <w:pStyle w:val="aa"/>
        <w:numPr>
          <w:ilvl w:val="0"/>
          <w:numId w:val="37"/>
        </w:numPr>
        <w:ind w:firstLineChars="0"/>
        <w:rPr>
          <w:b/>
          <w:bCs/>
        </w:rPr>
      </w:pPr>
      <w:r w:rsidRPr="000F47F2">
        <w:rPr>
          <w:b/>
          <w:bCs/>
        </w:rPr>
        <w:t>初始界面，显示数据库中所有的学生、老师信息</w:t>
      </w:r>
    </w:p>
    <w:p w14:paraId="3321B4AA" w14:textId="5468C3AC" w:rsidR="002B21E7" w:rsidRPr="000F47F2" w:rsidRDefault="002B21E7" w:rsidP="002B21E7">
      <w:pPr>
        <w:jc w:val="center"/>
      </w:pPr>
      <w:r w:rsidRPr="000F47F2">
        <w:rPr>
          <w:noProof/>
        </w:rPr>
        <w:drawing>
          <wp:inline distT="0" distB="0" distL="0" distR="0" wp14:anchorId="2605F8E7" wp14:editId="2D2DA94C">
            <wp:extent cx="3694176" cy="3213198"/>
            <wp:effectExtent l="0" t="0" r="1905"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40152" cy="3253188"/>
                    </a:xfrm>
                    <a:prstGeom prst="rect">
                      <a:avLst/>
                    </a:prstGeom>
                    <a:noFill/>
                    <a:ln>
                      <a:noFill/>
                    </a:ln>
                  </pic:spPr>
                </pic:pic>
              </a:graphicData>
            </a:graphic>
          </wp:inline>
        </w:drawing>
      </w:r>
    </w:p>
    <w:p w14:paraId="2F1CBA85" w14:textId="77777777" w:rsidR="002B21E7" w:rsidRPr="000F47F2" w:rsidRDefault="002B21E7" w:rsidP="005A1579">
      <w:pPr>
        <w:pStyle w:val="aa"/>
        <w:numPr>
          <w:ilvl w:val="0"/>
          <w:numId w:val="37"/>
        </w:numPr>
        <w:ind w:firstLineChars="0"/>
        <w:rPr>
          <w:b/>
          <w:bCs/>
          <w:color w:val="000000" w:themeColor="text1"/>
        </w:rPr>
      </w:pPr>
      <w:r w:rsidRPr="000F47F2">
        <w:rPr>
          <w:b/>
          <w:bCs/>
          <w:color w:val="000000" w:themeColor="text1"/>
        </w:rPr>
        <w:t>下面依次展示增、</w:t>
      </w:r>
      <w:proofErr w:type="gramStart"/>
      <w:r w:rsidRPr="000F47F2">
        <w:rPr>
          <w:b/>
          <w:bCs/>
          <w:color w:val="000000" w:themeColor="text1"/>
        </w:rPr>
        <w:t>删</w:t>
      </w:r>
      <w:proofErr w:type="gramEnd"/>
      <w:r w:rsidRPr="000F47F2">
        <w:rPr>
          <w:b/>
          <w:bCs/>
          <w:color w:val="000000" w:themeColor="text1"/>
        </w:rPr>
        <w:t>、</w:t>
      </w:r>
      <w:proofErr w:type="gramStart"/>
      <w:r w:rsidRPr="000F47F2">
        <w:rPr>
          <w:b/>
          <w:bCs/>
          <w:color w:val="000000" w:themeColor="text1"/>
        </w:rPr>
        <w:t>改学生</w:t>
      </w:r>
      <w:proofErr w:type="gramEnd"/>
      <w:r w:rsidRPr="000F47F2">
        <w:rPr>
          <w:b/>
          <w:bCs/>
          <w:color w:val="000000" w:themeColor="text1"/>
        </w:rPr>
        <w:t>信息，以及修改学生对应的指导老师</w:t>
      </w:r>
    </w:p>
    <w:p w14:paraId="7C2C5535" w14:textId="11021D42" w:rsidR="002B21E7" w:rsidRPr="000F47F2" w:rsidRDefault="002B21E7" w:rsidP="002B21E7">
      <w:pPr>
        <w:jc w:val="center"/>
      </w:pPr>
      <w:r w:rsidRPr="000F47F2">
        <w:rPr>
          <w:noProof/>
        </w:rPr>
        <w:lastRenderedPageBreak/>
        <w:drawing>
          <wp:inline distT="0" distB="0" distL="0" distR="0" wp14:anchorId="4E2A6C04" wp14:editId="71D7D5D5">
            <wp:extent cx="4669424" cy="4155033"/>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677301" cy="4162043"/>
                    </a:xfrm>
                    <a:prstGeom prst="rect">
                      <a:avLst/>
                    </a:prstGeom>
                    <a:noFill/>
                    <a:ln>
                      <a:noFill/>
                    </a:ln>
                  </pic:spPr>
                </pic:pic>
              </a:graphicData>
            </a:graphic>
          </wp:inline>
        </w:drawing>
      </w:r>
    </w:p>
    <w:p w14:paraId="4BCDCABD" w14:textId="2BA815B5" w:rsidR="002B21E7" w:rsidRPr="000F47F2" w:rsidRDefault="002B21E7" w:rsidP="002B21E7">
      <w:pPr>
        <w:jc w:val="center"/>
      </w:pPr>
      <w:r w:rsidRPr="000F47F2">
        <w:rPr>
          <w:noProof/>
        </w:rPr>
        <w:drawing>
          <wp:inline distT="0" distB="0" distL="0" distR="0" wp14:anchorId="4C7EC057" wp14:editId="5B200523">
            <wp:extent cx="4648200" cy="4136148"/>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48200" cy="4136148"/>
                    </a:xfrm>
                    <a:prstGeom prst="rect">
                      <a:avLst/>
                    </a:prstGeom>
                    <a:noFill/>
                    <a:ln>
                      <a:noFill/>
                    </a:ln>
                  </pic:spPr>
                </pic:pic>
              </a:graphicData>
            </a:graphic>
          </wp:inline>
        </w:drawing>
      </w:r>
    </w:p>
    <w:p w14:paraId="30E7917F" w14:textId="09F9ED19" w:rsidR="002B21E7" w:rsidRPr="000F47F2" w:rsidRDefault="002B21E7" w:rsidP="002B21E7">
      <w:pPr>
        <w:jc w:val="center"/>
      </w:pPr>
      <w:r w:rsidRPr="000F47F2">
        <w:rPr>
          <w:noProof/>
        </w:rPr>
        <w:lastRenderedPageBreak/>
        <w:drawing>
          <wp:inline distT="0" distB="0" distL="0" distR="0" wp14:anchorId="35A59489" wp14:editId="6939BE6F">
            <wp:extent cx="4791075" cy="4245256"/>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791075" cy="4245256"/>
                    </a:xfrm>
                    <a:prstGeom prst="rect">
                      <a:avLst/>
                    </a:prstGeom>
                    <a:noFill/>
                    <a:ln>
                      <a:noFill/>
                    </a:ln>
                  </pic:spPr>
                </pic:pic>
              </a:graphicData>
            </a:graphic>
          </wp:inline>
        </w:drawing>
      </w:r>
    </w:p>
    <w:p w14:paraId="3EC59100" w14:textId="50C8FB89" w:rsidR="002B21E7" w:rsidRPr="000F47F2" w:rsidRDefault="002B21E7" w:rsidP="002B21E7">
      <w:pPr>
        <w:jc w:val="center"/>
      </w:pPr>
      <w:r w:rsidRPr="000F47F2">
        <w:rPr>
          <w:noProof/>
        </w:rPr>
        <w:drawing>
          <wp:inline distT="0" distB="0" distL="0" distR="0" wp14:anchorId="2C4017D3" wp14:editId="1ED4EAA0">
            <wp:extent cx="4586630" cy="4088083"/>
            <wp:effectExtent l="0" t="0" r="4445" b="825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586630" cy="4088083"/>
                    </a:xfrm>
                    <a:prstGeom prst="rect">
                      <a:avLst/>
                    </a:prstGeom>
                    <a:noFill/>
                    <a:ln>
                      <a:noFill/>
                    </a:ln>
                  </pic:spPr>
                </pic:pic>
              </a:graphicData>
            </a:graphic>
          </wp:inline>
        </w:drawing>
      </w:r>
    </w:p>
    <w:p w14:paraId="3C587B00" w14:textId="77777777" w:rsidR="002B21E7" w:rsidRPr="000F47F2" w:rsidRDefault="002B21E7" w:rsidP="002B21E7">
      <w:pPr>
        <w:jc w:val="center"/>
      </w:pPr>
    </w:p>
    <w:p w14:paraId="29738C36" w14:textId="77777777" w:rsidR="002B21E7" w:rsidRPr="000F47F2" w:rsidRDefault="002B21E7" w:rsidP="005A1579">
      <w:pPr>
        <w:pStyle w:val="aa"/>
        <w:numPr>
          <w:ilvl w:val="0"/>
          <w:numId w:val="37"/>
        </w:numPr>
        <w:ind w:firstLineChars="0"/>
        <w:rPr>
          <w:b/>
          <w:bCs/>
        </w:rPr>
      </w:pPr>
      <w:r w:rsidRPr="000F47F2">
        <w:rPr>
          <w:b/>
          <w:bCs/>
        </w:rPr>
        <w:lastRenderedPageBreak/>
        <w:t>下面依次展示增、</w:t>
      </w:r>
      <w:proofErr w:type="gramStart"/>
      <w:r w:rsidRPr="000F47F2">
        <w:rPr>
          <w:b/>
          <w:bCs/>
        </w:rPr>
        <w:t>删</w:t>
      </w:r>
      <w:proofErr w:type="gramEnd"/>
      <w:r w:rsidRPr="000F47F2">
        <w:rPr>
          <w:b/>
          <w:bCs/>
        </w:rPr>
        <w:t>、</w:t>
      </w:r>
      <w:proofErr w:type="gramStart"/>
      <w:r w:rsidRPr="000F47F2">
        <w:rPr>
          <w:b/>
          <w:bCs/>
        </w:rPr>
        <w:t>改老师</w:t>
      </w:r>
      <w:proofErr w:type="gramEnd"/>
      <w:r w:rsidRPr="000F47F2">
        <w:rPr>
          <w:b/>
          <w:bCs/>
        </w:rPr>
        <w:t>信息，以及修改老师对应指导的学生</w:t>
      </w:r>
    </w:p>
    <w:p w14:paraId="50D6CBF5" w14:textId="013E7E31" w:rsidR="002B21E7" w:rsidRPr="000F47F2" w:rsidRDefault="002B21E7" w:rsidP="002B21E7">
      <w:pPr>
        <w:jc w:val="center"/>
      </w:pPr>
      <w:r w:rsidRPr="000F47F2">
        <w:rPr>
          <w:noProof/>
        </w:rPr>
        <w:drawing>
          <wp:inline distT="0" distB="0" distL="0" distR="0" wp14:anchorId="31DEBB24" wp14:editId="6C4F0CD0">
            <wp:extent cx="4638675" cy="4118607"/>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38675" cy="4118607"/>
                    </a:xfrm>
                    <a:prstGeom prst="rect">
                      <a:avLst/>
                    </a:prstGeom>
                    <a:noFill/>
                    <a:ln>
                      <a:noFill/>
                    </a:ln>
                  </pic:spPr>
                </pic:pic>
              </a:graphicData>
            </a:graphic>
          </wp:inline>
        </w:drawing>
      </w:r>
    </w:p>
    <w:p w14:paraId="5B5B55C3" w14:textId="60057FB9" w:rsidR="002B21E7" w:rsidRPr="000F47F2" w:rsidRDefault="002B21E7" w:rsidP="002B21E7">
      <w:pPr>
        <w:jc w:val="center"/>
      </w:pPr>
      <w:r w:rsidRPr="000F47F2">
        <w:rPr>
          <w:noProof/>
        </w:rPr>
        <w:drawing>
          <wp:inline distT="0" distB="0" distL="0" distR="0" wp14:anchorId="48BE247A" wp14:editId="499A41DB">
            <wp:extent cx="4619625" cy="4110046"/>
            <wp:effectExtent l="0" t="0" r="0" b="508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619625" cy="4110046"/>
                    </a:xfrm>
                    <a:prstGeom prst="rect">
                      <a:avLst/>
                    </a:prstGeom>
                    <a:noFill/>
                    <a:ln>
                      <a:noFill/>
                    </a:ln>
                  </pic:spPr>
                </pic:pic>
              </a:graphicData>
            </a:graphic>
          </wp:inline>
        </w:drawing>
      </w:r>
    </w:p>
    <w:p w14:paraId="59F5F8EC" w14:textId="30583046" w:rsidR="002B21E7" w:rsidRPr="000F47F2" w:rsidRDefault="002B21E7" w:rsidP="002B21E7">
      <w:pPr>
        <w:jc w:val="center"/>
      </w:pPr>
      <w:r w:rsidRPr="000F47F2">
        <w:rPr>
          <w:noProof/>
        </w:rPr>
        <w:lastRenderedPageBreak/>
        <w:drawing>
          <wp:inline distT="0" distB="0" distL="0" distR="0" wp14:anchorId="418A3257" wp14:editId="4FB97B33">
            <wp:extent cx="4743450" cy="4203772"/>
            <wp:effectExtent l="0" t="0" r="0" b="635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743450" cy="4203772"/>
                    </a:xfrm>
                    <a:prstGeom prst="rect">
                      <a:avLst/>
                    </a:prstGeom>
                    <a:noFill/>
                    <a:ln>
                      <a:noFill/>
                    </a:ln>
                  </pic:spPr>
                </pic:pic>
              </a:graphicData>
            </a:graphic>
          </wp:inline>
        </w:drawing>
      </w:r>
    </w:p>
    <w:p w14:paraId="22F98F40" w14:textId="27C2A041" w:rsidR="005A1579" w:rsidRDefault="002B21E7" w:rsidP="001F2E6E">
      <w:pPr>
        <w:jc w:val="center"/>
      </w:pPr>
      <w:bookmarkStart w:id="102" w:name="_GoBack"/>
      <w:r w:rsidRPr="000F47F2">
        <w:rPr>
          <w:noProof/>
        </w:rPr>
        <w:drawing>
          <wp:inline distT="0" distB="0" distL="0" distR="0" wp14:anchorId="6DB9FB29" wp14:editId="6381641F">
            <wp:extent cx="4572000" cy="4091609"/>
            <wp:effectExtent l="0" t="0" r="0" b="4445"/>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72000" cy="4091609"/>
                    </a:xfrm>
                    <a:prstGeom prst="rect">
                      <a:avLst/>
                    </a:prstGeom>
                    <a:noFill/>
                    <a:ln>
                      <a:noFill/>
                    </a:ln>
                  </pic:spPr>
                </pic:pic>
              </a:graphicData>
            </a:graphic>
          </wp:inline>
        </w:drawing>
      </w:r>
      <w:bookmarkEnd w:id="102"/>
    </w:p>
    <w:p w14:paraId="708AA145" w14:textId="77777777" w:rsidR="000F47F2" w:rsidRPr="000F47F2" w:rsidRDefault="000F47F2" w:rsidP="001F2E6E">
      <w:pPr>
        <w:jc w:val="center"/>
      </w:pPr>
    </w:p>
    <w:p w14:paraId="25A2DC32" w14:textId="77777777" w:rsidR="002B21E7" w:rsidRPr="000F47F2" w:rsidRDefault="002B21E7" w:rsidP="005A1579">
      <w:pPr>
        <w:pStyle w:val="aa"/>
        <w:numPr>
          <w:ilvl w:val="0"/>
          <w:numId w:val="37"/>
        </w:numPr>
        <w:ind w:firstLineChars="0"/>
        <w:rPr>
          <w:b/>
          <w:bCs/>
        </w:rPr>
      </w:pPr>
      <w:r w:rsidRPr="000F47F2">
        <w:rPr>
          <w:b/>
          <w:bCs/>
        </w:rPr>
        <w:lastRenderedPageBreak/>
        <w:t>具体操作时，会适当有一些出错提示：</w:t>
      </w:r>
    </w:p>
    <w:p w14:paraId="0962D0BB" w14:textId="7D3CFD71" w:rsidR="0054322E" w:rsidRPr="000F47F2" w:rsidRDefault="002B21E7" w:rsidP="001F2E6E">
      <w:pPr>
        <w:jc w:val="center"/>
      </w:pPr>
      <w:r w:rsidRPr="000F47F2">
        <w:rPr>
          <w:noProof/>
        </w:rPr>
        <w:drawing>
          <wp:inline distT="0" distB="0" distL="0" distR="0" wp14:anchorId="12E53FA5" wp14:editId="43B899F3">
            <wp:extent cx="4592878" cy="410286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608187" cy="4116536"/>
                    </a:xfrm>
                    <a:prstGeom prst="rect">
                      <a:avLst/>
                    </a:prstGeom>
                    <a:noFill/>
                    <a:ln>
                      <a:noFill/>
                    </a:ln>
                  </pic:spPr>
                </pic:pic>
              </a:graphicData>
            </a:graphic>
          </wp:inline>
        </w:drawing>
      </w:r>
    </w:p>
    <w:p w14:paraId="27D3DCFA" w14:textId="00333967" w:rsidR="001F2E6E" w:rsidRDefault="001F2E6E" w:rsidP="001F2E6E"/>
    <w:p w14:paraId="482DE2FC" w14:textId="14F4BFF7" w:rsidR="000F47F2" w:rsidRDefault="000F47F2" w:rsidP="001F2E6E"/>
    <w:p w14:paraId="0C75205B" w14:textId="77777777" w:rsidR="004128DE" w:rsidRPr="000F47F2" w:rsidRDefault="004128DE" w:rsidP="001F2E6E"/>
    <w:p w14:paraId="09C31BF2" w14:textId="3D3C399D" w:rsidR="00453A06" w:rsidRPr="000F47F2" w:rsidRDefault="00453A06" w:rsidP="00453A06">
      <w:pPr>
        <w:pStyle w:val="2"/>
        <w:spacing w:before="0" w:after="0" w:line="240" w:lineRule="auto"/>
        <w:rPr>
          <w:rFonts w:ascii="Times New Roman" w:eastAsia="宋体" w:hAnsi="Times New Roman"/>
        </w:rPr>
      </w:pPr>
      <w:bookmarkStart w:id="103" w:name="_Toc29504687"/>
      <w:r w:rsidRPr="000F47F2">
        <w:rPr>
          <w:rFonts w:ascii="Times New Roman" w:eastAsia="宋体" w:hAnsi="Times New Roman"/>
        </w:rPr>
        <w:t>综合性实验的心得体会</w:t>
      </w:r>
      <w:bookmarkEnd w:id="79"/>
      <w:bookmarkEnd w:id="103"/>
    </w:p>
    <w:p w14:paraId="7131EE07" w14:textId="484E8DE9" w:rsidR="00407218" w:rsidRPr="000F47F2" w:rsidRDefault="00E301C1" w:rsidP="00453A06">
      <w:r w:rsidRPr="000F47F2">
        <w:tab/>
      </w:r>
      <w:r w:rsidRPr="000F47F2">
        <w:t>本次的综合性实验是整个学期的实验</w:t>
      </w:r>
      <w:r w:rsidRPr="000F47F2">
        <w:t>1~7</w:t>
      </w:r>
      <w:r w:rsidRPr="000F47F2">
        <w:t>的内容的整合，在设计整合界面的时候，没有很多的问题，但是这次的综合性实验</w:t>
      </w:r>
      <w:r w:rsidR="00297C80">
        <w:rPr>
          <w:rFonts w:hint="eastAsia"/>
        </w:rPr>
        <w:t>报告</w:t>
      </w:r>
      <w:r w:rsidR="00407218" w:rsidRPr="000F47F2">
        <w:t>编写完后，让我有很大的收获。</w:t>
      </w:r>
    </w:p>
    <w:p w14:paraId="1D13D959" w14:textId="106CF827" w:rsidR="00453A06" w:rsidRPr="000F47F2" w:rsidRDefault="00407218" w:rsidP="00407218">
      <w:pPr>
        <w:ind w:firstLine="420"/>
      </w:pPr>
      <w:r w:rsidRPr="000F47F2">
        <w:t>本综合性实验报告中整合了主要的设计模式：接口模式、</w:t>
      </w:r>
      <w:proofErr w:type="gramStart"/>
      <w:r w:rsidRPr="000F47F2">
        <w:t>单例模式</w:t>
      </w:r>
      <w:proofErr w:type="gramEnd"/>
      <w:r w:rsidRPr="000F47F2">
        <w:t>、多例模式、简单工厂模式、工厂模式、抽象工厂模式、类适配器模式、对象适配器模式、安全组合模式、一致性组合模式和基于</w:t>
      </w:r>
      <w:r w:rsidRPr="000F47F2">
        <w:t>DI</w:t>
      </w:r>
      <w:r w:rsidRPr="000F47F2">
        <w:t>、</w:t>
      </w:r>
      <w:r w:rsidRPr="000F47F2">
        <w:t>ORM</w:t>
      </w:r>
      <w:r w:rsidRPr="000F47F2">
        <w:t>模式的使用</w:t>
      </w:r>
      <w:r w:rsidRPr="000F47F2">
        <w:t xml:space="preserve">Spring </w:t>
      </w:r>
      <w:r w:rsidRPr="000F47F2">
        <w:t>集成</w:t>
      </w:r>
      <w:r w:rsidRPr="000F47F2">
        <w:t>Hibernate</w:t>
      </w:r>
      <w:r w:rsidRPr="000F47F2">
        <w:t>框架，实现学生指导学生毕业设计。在每一个模式中，分点阐述了该模式解决问题的类型、解决设计思路、该模式的优缺点以及举例了该模式典型的例题，对该例题进行</w:t>
      </w:r>
      <w:r w:rsidRPr="000F47F2">
        <w:t>UML</w:t>
      </w:r>
      <w:r w:rsidRPr="000F47F2">
        <w:t>设计、核心代码和实现的效果。</w:t>
      </w:r>
    </w:p>
    <w:p w14:paraId="7A60FA4F" w14:textId="503810CD" w:rsidR="00407218" w:rsidRPr="000F47F2" w:rsidRDefault="00407218">
      <w:r w:rsidRPr="000F47F2">
        <w:tab/>
      </w:r>
      <w:r w:rsidRPr="000F47F2">
        <w:t>其中在</w:t>
      </w:r>
      <w:proofErr w:type="gramStart"/>
      <w:r w:rsidRPr="000F47F2">
        <w:t>整合每</w:t>
      </w:r>
      <w:proofErr w:type="gramEnd"/>
      <w:r w:rsidRPr="000F47F2">
        <w:t>一个模式的解决问题类型和优缺点的时候，让我更加深入理解和掌握每个模式的使用场景和利弊。让我更加知道了设计模式的强大，这是前人解决问题的经验总结，同时这也是一个难点，我以后要注意运用和学习这些宝贵的经验。</w:t>
      </w:r>
    </w:p>
    <w:sectPr w:rsidR="00407218" w:rsidRPr="000F47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5B4D8B" w14:textId="77777777" w:rsidR="00C76EA4" w:rsidRDefault="00C76EA4" w:rsidP="00453A06">
      <w:r>
        <w:separator/>
      </w:r>
    </w:p>
  </w:endnote>
  <w:endnote w:type="continuationSeparator" w:id="0">
    <w:p w14:paraId="33C3481E" w14:textId="77777777" w:rsidR="00C76EA4" w:rsidRDefault="00C76EA4" w:rsidP="00453A0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BC035B" w14:textId="77777777" w:rsidR="00C76EA4" w:rsidRDefault="00C76EA4" w:rsidP="00453A06">
      <w:r>
        <w:separator/>
      </w:r>
    </w:p>
  </w:footnote>
  <w:footnote w:type="continuationSeparator" w:id="0">
    <w:p w14:paraId="66810864" w14:textId="77777777" w:rsidR="00C76EA4" w:rsidRDefault="00C76EA4" w:rsidP="00453A0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7527A"/>
    <w:multiLevelType w:val="hybridMultilevel"/>
    <w:tmpl w:val="ADC29B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1046733"/>
    <w:multiLevelType w:val="hybridMultilevel"/>
    <w:tmpl w:val="DA5EF0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14B2863"/>
    <w:multiLevelType w:val="hybridMultilevel"/>
    <w:tmpl w:val="350EBF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4106809"/>
    <w:multiLevelType w:val="hybridMultilevel"/>
    <w:tmpl w:val="F8E884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4A11A48"/>
    <w:multiLevelType w:val="hybridMultilevel"/>
    <w:tmpl w:val="3DCAEF9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5406B3B"/>
    <w:multiLevelType w:val="hybridMultilevel"/>
    <w:tmpl w:val="70A8508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6" w15:restartNumberingAfterBreak="0">
    <w:nsid w:val="193B32AF"/>
    <w:multiLevelType w:val="hybridMultilevel"/>
    <w:tmpl w:val="4AC031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14D3C12"/>
    <w:multiLevelType w:val="hybridMultilevel"/>
    <w:tmpl w:val="95B49A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222C252F"/>
    <w:multiLevelType w:val="hybridMultilevel"/>
    <w:tmpl w:val="7AB26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283C4F88"/>
    <w:multiLevelType w:val="hybridMultilevel"/>
    <w:tmpl w:val="A12246B2"/>
    <w:lvl w:ilvl="0" w:tplc="806C2EF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95F4CE2"/>
    <w:multiLevelType w:val="hybridMultilevel"/>
    <w:tmpl w:val="ED4C288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A943673"/>
    <w:multiLevelType w:val="hybridMultilevel"/>
    <w:tmpl w:val="23E0C6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AFD5845"/>
    <w:multiLevelType w:val="hybridMultilevel"/>
    <w:tmpl w:val="1BB8E43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D7FD38D"/>
    <w:multiLevelType w:val="multilevel"/>
    <w:tmpl w:val="CFB87FF2"/>
    <w:lvl w:ilvl="0">
      <w:start w:val="1"/>
      <w:numFmt w:val="decimal"/>
      <w:lvlText w:val="%1."/>
      <w:lvlJc w:val="left"/>
      <w:pPr>
        <w:ind w:left="425" w:hanging="425"/>
      </w:pPr>
    </w:lvl>
    <w:lvl w:ilvl="1">
      <w:start w:val="1"/>
      <w:numFmt w:val="decimal"/>
      <w:lvlText w:val="(%2)"/>
      <w:lvlJc w:val="left"/>
      <w:pPr>
        <w:tabs>
          <w:tab w:val="left" w:pos="840"/>
        </w:tabs>
        <w:ind w:left="840" w:hanging="420"/>
      </w:pPr>
    </w:lvl>
    <w:lvl w:ilvl="2">
      <w:start w:val="1"/>
      <w:numFmt w:val="decimalEnclosedCircleChinese"/>
      <w:lvlText w:val="%3"/>
      <w:lvlJc w:val="lef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Letter"/>
      <w:lvlText w:val="%6)"/>
      <w:lvlJc w:val="left"/>
      <w:pPr>
        <w:tabs>
          <w:tab w:val="left" w:pos="2520"/>
        </w:tabs>
        <w:ind w:left="2520" w:hanging="420"/>
      </w:pPr>
    </w:lvl>
    <w:lvl w:ilvl="6">
      <w:start w:val="1"/>
      <w:numFmt w:val="lowerRoman"/>
      <w:lvlText w:val="%7."/>
      <w:lvlJc w:val="left"/>
      <w:pPr>
        <w:tabs>
          <w:tab w:val="left" w:pos="2940"/>
        </w:tabs>
        <w:ind w:left="2940" w:hanging="420"/>
      </w:pPr>
    </w:lvl>
    <w:lvl w:ilvl="7">
      <w:start w:val="1"/>
      <w:numFmt w:val="lowerRoman"/>
      <w:lvlText w:val="%8)"/>
      <w:lvlJc w:val="left"/>
      <w:pPr>
        <w:tabs>
          <w:tab w:val="left" w:pos="3360"/>
        </w:tabs>
        <w:ind w:left="3360" w:hanging="420"/>
      </w:pPr>
    </w:lvl>
    <w:lvl w:ilvl="8">
      <w:start w:val="1"/>
      <w:numFmt w:val="lowerLetter"/>
      <w:lvlText w:val="%9."/>
      <w:lvlJc w:val="left"/>
      <w:pPr>
        <w:tabs>
          <w:tab w:val="left" w:pos="3780"/>
        </w:tabs>
        <w:ind w:left="3780" w:hanging="420"/>
      </w:pPr>
    </w:lvl>
  </w:abstractNum>
  <w:abstractNum w:abstractNumId="14" w15:restartNumberingAfterBreak="0">
    <w:nsid w:val="2F911683"/>
    <w:multiLevelType w:val="hybridMultilevel"/>
    <w:tmpl w:val="C360E05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1AB1796"/>
    <w:multiLevelType w:val="hybridMultilevel"/>
    <w:tmpl w:val="F75E77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DE0C33"/>
    <w:multiLevelType w:val="hybridMultilevel"/>
    <w:tmpl w:val="64686F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40C62EA"/>
    <w:multiLevelType w:val="hybridMultilevel"/>
    <w:tmpl w:val="F5B4C4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9564D75"/>
    <w:multiLevelType w:val="hybridMultilevel"/>
    <w:tmpl w:val="AE84845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BE6339"/>
    <w:multiLevelType w:val="hybridMultilevel"/>
    <w:tmpl w:val="4ED6CA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73AC2"/>
    <w:multiLevelType w:val="hybridMultilevel"/>
    <w:tmpl w:val="B15A40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B623154"/>
    <w:multiLevelType w:val="hybridMultilevel"/>
    <w:tmpl w:val="454E1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B826E17"/>
    <w:multiLevelType w:val="hybridMultilevel"/>
    <w:tmpl w:val="7C1244BC"/>
    <w:lvl w:ilvl="0" w:tplc="9EF0ED9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0D4265"/>
    <w:multiLevelType w:val="hybridMultilevel"/>
    <w:tmpl w:val="C750E2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592110D2"/>
    <w:multiLevelType w:val="hybridMultilevel"/>
    <w:tmpl w:val="15860302"/>
    <w:lvl w:ilvl="0" w:tplc="50DC69E0">
      <w:start w:val="1"/>
      <w:numFmt w:val="decimal"/>
      <w:lvlText w:val="(%1)"/>
      <w:lvlJc w:val="left"/>
      <w:pPr>
        <w:ind w:left="530" w:hanging="5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517E79"/>
    <w:multiLevelType w:val="hybridMultilevel"/>
    <w:tmpl w:val="7A128D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23D0CA8"/>
    <w:multiLevelType w:val="hybridMultilevel"/>
    <w:tmpl w:val="7F0C4D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84903EA"/>
    <w:multiLevelType w:val="hybridMultilevel"/>
    <w:tmpl w:val="B82E618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EBB3EF7"/>
    <w:multiLevelType w:val="hybridMultilevel"/>
    <w:tmpl w:val="9EF6C6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15:restartNumberingAfterBreak="0">
    <w:nsid w:val="725B5576"/>
    <w:multiLevelType w:val="hybridMultilevel"/>
    <w:tmpl w:val="B44C454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7694636"/>
    <w:multiLevelType w:val="hybridMultilevel"/>
    <w:tmpl w:val="0D84FA3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7AF56663"/>
    <w:multiLevelType w:val="hybridMultilevel"/>
    <w:tmpl w:val="4A341E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7B9B4305"/>
    <w:multiLevelType w:val="hybridMultilevel"/>
    <w:tmpl w:val="C6E843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F5A63BD"/>
    <w:multiLevelType w:val="hybridMultilevel"/>
    <w:tmpl w:val="5ECE69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7FED6E2E"/>
    <w:multiLevelType w:val="hybridMultilevel"/>
    <w:tmpl w:val="4ED6CAB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22"/>
  </w:num>
  <w:num w:numId="4">
    <w:abstractNumId w:val="20"/>
  </w:num>
  <w:num w:numId="5">
    <w:abstractNumId w:val="9"/>
  </w:num>
  <w:num w:numId="6">
    <w:abstractNumId w:val="17"/>
  </w:num>
  <w:num w:numId="7">
    <w:abstractNumId w:val="26"/>
  </w:num>
  <w:num w:numId="8">
    <w:abstractNumId w:val="11"/>
  </w:num>
  <w:num w:numId="9">
    <w:abstractNumId w:val="15"/>
  </w:num>
  <w:num w:numId="10">
    <w:abstractNumId w:val="2"/>
  </w:num>
  <w:num w:numId="11">
    <w:abstractNumId w:val="31"/>
  </w:num>
  <w:num w:numId="12">
    <w:abstractNumId w:val="25"/>
  </w:num>
  <w:num w:numId="13">
    <w:abstractNumId w:val="29"/>
  </w:num>
  <w:num w:numId="14">
    <w:abstractNumId w:val="28"/>
  </w:num>
  <w:num w:numId="15">
    <w:abstractNumId w:val="32"/>
  </w:num>
  <w:num w:numId="16">
    <w:abstractNumId w:val="7"/>
  </w:num>
  <w:num w:numId="17">
    <w:abstractNumId w:val="33"/>
  </w:num>
  <w:num w:numId="18">
    <w:abstractNumId w:val="27"/>
  </w:num>
  <w:num w:numId="19">
    <w:abstractNumId w:val="16"/>
  </w:num>
  <w:num w:numId="20">
    <w:abstractNumId w:val="12"/>
  </w:num>
  <w:num w:numId="21">
    <w:abstractNumId w:val="34"/>
  </w:num>
  <w:num w:numId="22">
    <w:abstractNumId w:val="19"/>
  </w:num>
  <w:num w:numId="23">
    <w:abstractNumId w:val="8"/>
  </w:num>
  <w:num w:numId="24">
    <w:abstractNumId w:val="23"/>
  </w:num>
  <w:num w:numId="25">
    <w:abstractNumId w:val="10"/>
  </w:num>
  <w:num w:numId="26">
    <w:abstractNumId w:val="3"/>
  </w:num>
  <w:num w:numId="27">
    <w:abstractNumId w:val="4"/>
  </w:num>
  <w:num w:numId="28">
    <w:abstractNumId w:val="21"/>
  </w:num>
  <w:num w:numId="29">
    <w:abstractNumId w:val="24"/>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3"/>
  </w:num>
  <w:num w:numId="3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5"/>
  </w:num>
  <w:num w:numId="34">
    <w:abstractNumId w:val="30"/>
  </w:num>
  <w:num w:numId="35">
    <w:abstractNumId w:val="1"/>
  </w:num>
  <w:num w:numId="36">
    <w:abstractNumId w:val="14"/>
  </w:num>
  <w:num w:numId="37">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4163"/>
    <w:rsid w:val="000120BC"/>
    <w:rsid w:val="00047A58"/>
    <w:rsid w:val="000712CD"/>
    <w:rsid w:val="000F47F2"/>
    <w:rsid w:val="00152D3A"/>
    <w:rsid w:val="00175306"/>
    <w:rsid w:val="001A5BC0"/>
    <w:rsid w:val="001F2E6E"/>
    <w:rsid w:val="00297C80"/>
    <w:rsid w:val="002B21E7"/>
    <w:rsid w:val="002F1E95"/>
    <w:rsid w:val="0035340F"/>
    <w:rsid w:val="0037778B"/>
    <w:rsid w:val="00407218"/>
    <w:rsid w:val="004128DE"/>
    <w:rsid w:val="004129FA"/>
    <w:rsid w:val="00453A06"/>
    <w:rsid w:val="00457C2E"/>
    <w:rsid w:val="0054117C"/>
    <w:rsid w:val="0054322E"/>
    <w:rsid w:val="005A1579"/>
    <w:rsid w:val="005A1CD5"/>
    <w:rsid w:val="005D4B32"/>
    <w:rsid w:val="00624455"/>
    <w:rsid w:val="006273FF"/>
    <w:rsid w:val="006C76DB"/>
    <w:rsid w:val="006E5752"/>
    <w:rsid w:val="007378CE"/>
    <w:rsid w:val="007A4D4E"/>
    <w:rsid w:val="0083555B"/>
    <w:rsid w:val="00837520"/>
    <w:rsid w:val="00875811"/>
    <w:rsid w:val="00995E25"/>
    <w:rsid w:val="009C47DE"/>
    <w:rsid w:val="009D2BAB"/>
    <w:rsid w:val="00A07AFC"/>
    <w:rsid w:val="00A2449E"/>
    <w:rsid w:val="00AC45FC"/>
    <w:rsid w:val="00B43EF5"/>
    <w:rsid w:val="00BF743C"/>
    <w:rsid w:val="00C52830"/>
    <w:rsid w:val="00C76EA4"/>
    <w:rsid w:val="00C8289B"/>
    <w:rsid w:val="00CD5F79"/>
    <w:rsid w:val="00D17BEF"/>
    <w:rsid w:val="00D24163"/>
    <w:rsid w:val="00DB5F8D"/>
    <w:rsid w:val="00DD3B1A"/>
    <w:rsid w:val="00DF7790"/>
    <w:rsid w:val="00E301C1"/>
    <w:rsid w:val="00F50D82"/>
    <w:rsid w:val="00F521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7AFF86"/>
  <w15:chartTrackingRefBased/>
  <w15:docId w15:val="{C9171C10-9557-465F-BCE2-F27DF35D01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3A06"/>
    <w:pPr>
      <w:widowControl w:val="0"/>
      <w:jc w:val="both"/>
    </w:pPr>
    <w:rPr>
      <w:rFonts w:ascii="Times New Roman" w:eastAsia="宋体" w:hAnsi="Times New Roman" w:cs="Times New Roman"/>
      <w:szCs w:val="24"/>
    </w:rPr>
  </w:style>
  <w:style w:type="paragraph" w:styleId="1">
    <w:name w:val="heading 1"/>
    <w:basedOn w:val="a"/>
    <w:next w:val="a"/>
    <w:link w:val="10"/>
    <w:qFormat/>
    <w:rsid w:val="00453A06"/>
    <w:pPr>
      <w:keepNext/>
      <w:keepLines/>
      <w:spacing w:before="340" w:after="330" w:line="576" w:lineRule="auto"/>
      <w:outlineLvl w:val="0"/>
    </w:pPr>
    <w:rPr>
      <w:b/>
      <w:kern w:val="44"/>
      <w:sz w:val="44"/>
    </w:rPr>
  </w:style>
  <w:style w:type="paragraph" w:styleId="2">
    <w:name w:val="heading 2"/>
    <w:basedOn w:val="a"/>
    <w:next w:val="a"/>
    <w:link w:val="20"/>
    <w:qFormat/>
    <w:rsid w:val="00453A06"/>
    <w:pPr>
      <w:keepNext/>
      <w:keepLines/>
      <w:spacing w:before="260" w:after="260" w:line="413" w:lineRule="auto"/>
      <w:outlineLvl w:val="1"/>
    </w:pPr>
    <w:rPr>
      <w:rFonts w:ascii="Arial" w:eastAsia="黑体" w:hAnsi="Arial"/>
      <w:b/>
      <w:sz w:val="32"/>
    </w:rPr>
  </w:style>
  <w:style w:type="paragraph" w:styleId="3">
    <w:name w:val="heading 3"/>
    <w:basedOn w:val="a"/>
    <w:next w:val="a"/>
    <w:link w:val="30"/>
    <w:qFormat/>
    <w:rsid w:val="00453A0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53A0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53A06"/>
    <w:rPr>
      <w:sz w:val="18"/>
      <w:szCs w:val="18"/>
    </w:rPr>
  </w:style>
  <w:style w:type="paragraph" w:styleId="a5">
    <w:name w:val="footer"/>
    <w:basedOn w:val="a"/>
    <w:link w:val="a6"/>
    <w:uiPriority w:val="99"/>
    <w:unhideWhenUsed/>
    <w:rsid w:val="00453A06"/>
    <w:pPr>
      <w:tabs>
        <w:tab w:val="center" w:pos="4153"/>
        <w:tab w:val="right" w:pos="8306"/>
      </w:tabs>
      <w:snapToGrid w:val="0"/>
      <w:jc w:val="left"/>
    </w:pPr>
    <w:rPr>
      <w:sz w:val="18"/>
      <w:szCs w:val="18"/>
    </w:rPr>
  </w:style>
  <w:style w:type="character" w:customStyle="1" w:styleId="a6">
    <w:name w:val="页脚 字符"/>
    <w:basedOn w:val="a0"/>
    <w:link w:val="a5"/>
    <w:uiPriority w:val="99"/>
    <w:rsid w:val="00453A06"/>
    <w:rPr>
      <w:sz w:val="18"/>
      <w:szCs w:val="18"/>
    </w:rPr>
  </w:style>
  <w:style w:type="character" w:customStyle="1" w:styleId="10">
    <w:name w:val="标题 1 字符"/>
    <w:basedOn w:val="a0"/>
    <w:link w:val="1"/>
    <w:qFormat/>
    <w:rsid w:val="00453A06"/>
    <w:rPr>
      <w:rFonts w:ascii="Times New Roman" w:eastAsia="宋体" w:hAnsi="Times New Roman" w:cs="Times New Roman"/>
      <w:b/>
      <w:kern w:val="44"/>
      <w:sz w:val="44"/>
      <w:szCs w:val="24"/>
    </w:rPr>
  </w:style>
  <w:style w:type="character" w:customStyle="1" w:styleId="20">
    <w:name w:val="标题 2 字符"/>
    <w:basedOn w:val="a0"/>
    <w:link w:val="2"/>
    <w:qFormat/>
    <w:rsid w:val="00453A06"/>
    <w:rPr>
      <w:rFonts w:ascii="Arial" w:eastAsia="黑体" w:hAnsi="Arial" w:cs="Times New Roman"/>
      <w:b/>
      <w:sz w:val="32"/>
      <w:szCs w:val="24"/>
    </w:rPr>
  </w:style>
  <w:style w:type="character" w:customStyle="1" w:styleId="30">
    <w:name w:val="标题 3 字符"/>
    <w:basedOn w:val="a0"/>
    <w:link w:val="3"/>
    <w:qFormat/>
    <w:rsid w:val="00453A06"/>
    <w:rPr>
      <w:rFonts w:ascii="Times New Roman" w:eastAsia="宋体" w:hAnsi="Times New Roman" w:cs="Times New Roman"/>
      <w:b/>
      <w:sz w:val="32"/>
      <w:szCs w:val="24"/>
    </w:rPr>
  </w:style>
  <w:style w:type="paragraph" w:styleId="a7">
    <w:name w:val="Balloon Text"/>
    <w:basedOn w:val="a"/>
    <w:link w:val="a8"/>
    <w:uiPriority w:val="99"/>
    <w:semiHidden/>
    <w:unhideWhenUsed/>
    <w:rsid w:val="00DF7790"/>
    <w:rPr>
      <w:sz w:val="18"/>
      <w:szCs w:val="18"/>
    </w:rPr>
  </w:style>
  <w:style w:type="character" w:customStyle="1" w:styleId="a8">
    <w:name w:val="批注框文本 字符"/>
    <w:basedOn w:val="a0"/>
    <w:link w:val="a7"/>
    <w:uiPriority w:val="99"/>
    <w:semiHidden/>
    <w:rsid w:val="00DF7790"/>
    <w:rPr>
      <w:rFonts w:ascii="Times New Roman" w:eastAsia="宋体" w:hAnsi="Times New Roman" w:cs="Times New Roman"/>
      <w:sz w:val="18"/>
      <w:szCs w:val="18"/>
    </w:rPr>
  </w:style>
  <w:style w:type="paragraph" w:styleId="TOC">
    <w:name w:val="TOC Heading"/>
    <w:basedOn w:val="1"/>
    <w:next w:val="a"/>
    <w:uiPriority w:val="39"/>
    <w:unhideWhenUsed/>
    <w:qFormat/>
    <w:rsid w:val="00DF7790"/>
    <w:pPr>
      <w:widowControl/>
      <w:spacing w:before="240" w:after="0" w:line="259" w:lineRule="auto"/>
      <w:jc w:val="left"/>
      <w:outlineLvl w:val="9"/>
    </w:pPr>
    <w:rPr>
      <w:rFonts w:asciiTheme="majorHAnsi" w:eastAsiaTheme="majorEastAsia" w:hAnsiTheme="majorHAnsi" w:cstheme="majorBidi"/>
      <w:b w:val="0"/>
      <w:color w:val="2F5496" w:themeColor="accent1" w:themeShade="BF"/>
      <w:kern w:val="0"/>
      <w:sz w:val="32"/>
      <w:szCs w:val="32"/>
    </w:rPr>
  </w:style>
  <w:style w:type="paragraph" w:styleId="TOC1">
    <w:name w:val="toc 1"/>
    <w:basedOn w:val="a"/>
    <w:next w:val="a"/>
    <w:autoRedefine/>
    <w:uiPriority w:val="39"/>
    <w:unhideWhenUsed/>
    <w:rsid w:val="00DF7790"/>
  </w:style>
  <w:style w:type="paragraph" w:styleId="TOC2">
    <w:name w:val="toc 2"/>
    <w:basedOn w:val="a"/>
    <w:next w:val="a"/>
    <w:autoRedefine/>
    <w:uiPriority w:val="39"/>
    <w:unhideWhenUsed/>
    <w:rsid w:val="00DF7790"/>
    <w:pPr>
      <w:ind w:leftChars="200" w:left="420"/>
    </w:pPr>
  </w:style>
  <w:style w:type="paragraph" w:styleId="TOC3">
    <w:name w:val="toc 3"/>
    <w:basedOn w:val="a"/>
    <w:next w:val="a"/>
    <w:autoRedefine/>
    <w:uiPriority w:val="39"/>
    <w:unhideWhenUsed/>
    <w:rsid w:val="00DF7790"/>
    <w:pPr>
      <w:ind w:leftChars="400" w:left="840"/>
    </w:pPr>
  </w:style>
  <w:style w:type="character" w:styleId="a9">
    <w:name w:val="Hyperlink"/>
    <w:basedOn w:val="a0"/>
    <w:uiPriority w:val="99"/>
    <w:unhideWhenUsed/>
    <w:rsid w:val="00DF7790"/>
    <w:rPr>
      <w:color w:val="0563C1" w:themeColor="hyperlink"/>
      <w:u w:val="single"/>
    </w:rPr>
  </w:style>
  <w:style w:type="paragraph" w:styleId="aa">
    <w:name w:val="List Paragraph"/>
    <w:basedOn w:val="a"/>
    <w:uiPriority w:val="99"/>
    <w:qFormat/>
    <w:rsid w:val="009C47DE"/>
    <w:pPr>
      <w:ind w:firstLineChars="200" w:firstLine="420"/>
    </w:pPr>
  </w:style>
  <w:style w:type="paragraph" w:customStyle="1" w:styleId="msonormal0">
    <w:name w:val="msonormal"/>
    <w:basedOn w:val="a"/>
    <w:rsid w:val="005A1CD5"/>
    <w:pPr>
      <w:widowControl/>
      <w:spacing w:before="100" w:beforeAutospacing="1" w:after="100" w:afterAutospacing="1"/>
      <w:jc w:val="left"/>
    </w:pPr>
    <w:rPr>
      <w:rFonts w:ascii="宋体" w:hAnsi="宋体" w:cs="宋体"/>
      <w:kern w:val="0"/>
      <w:sz w:val="24"/>
    </w:rPr>
  </w:style>
  <w:style w:type="table" w:styleId="ab">
    <w:name w:val="Table Grid"/>
    <w:basedOn w:val="a1"/>
    <w:qFormat/>
    <w:rsid w:val="005A1CD5"/>
    <w:pPr>
      <w:widowControl w:val="0"/>
      <w:jc w:val="both"/>
    </w:pPr>
    <w:rPr>
      <w:rFonts w:eastAsia="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sid w:val="005A1CD5"/>
    <w:rPr>
      <w:b/>
      <w:bCs/>
    </w:rPr>
  </w:style>
  <w:style w:type="paragraph" w:styleId="ad">
    <w:name w:val="No Spacing"/>
    <w:uiPriority w:val="1"/>
    <w:qFormat/>
    <w:rsid w:val="005A1CD5"/>
    <w:pPr>
      <w:widowControl w:val="0"/>
      <w:jc w:val="both"/>
    </w:pPr>
    <w:rPr>
      <w:rFonts w:ascii="Times New Roman" w:eastAsia="宋体" w:hAnsi="Times New Roman" w:cs="Times New Roman"/>
      <w:szCs w:val="24"/>
    </w:rPr>
  </w:style>
  <w:style w:type="character" w:styleId="ae">
    <w:name w:val="Unresolved Mention"/>
    <w:basedOn w:val="a0"/>
    <w:uiPriority w:val="99"/>
    <w:semiHidden/>
    <w:unhideWhenUsed/>
    <w:rsid w:val="005A1C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7410046">
      <w:bodyDiv w:val="1"/>
      <w:marLeft w:val="0"/>
      <w:marRight w:val="0"/>
      <w:marTop w:val="0"/>
      <w:marBottom w:val="0"/>
      <w:divBdr>
        <w:top w:val="none" w:sz="0" w:space="0" w:color="auto"/>
        <w:left w:val="none" w:sz="0" w:space="0" w:color="auto"/>
        <w:bottom w:val="none" w:sz="0" w:space="0" w:color="auto"/>
        <w:right w:val="none" w:sz="0" w:space="0" w:color="auto"/>
      </w:divBdr>
    </w:div>
    <w:div w:id="204603535">
      <w:bodyDiv w:val="1"/>
      <w:marLeft w:val="0"/>
      <w:marRight w:val="0"/>
      <w:marTop w:val="0"/>
      <w:marBottom w:val="0"/>
      <w:divBdr>
        <w:top w:val="none" w:sz="0" w:space="0" w:color="auto"/>
        <w:left w:val="none" w:sz="0" w:space="0" w:color="auto"/>
        <w:bottom w:val="none" w:sz="0" w:space="0" w:color="auto"/>
        <w:right w:val="none" w:sz="0" w:space="0" w:color="auto"/>
      </w:divBdr>
    </w:div>
    <w:div w:id="419372211">
      <w:bodyDiv w:val="1"/>
      <w:marLeft w:val="0"/>
      <w:marRight w:val="0"/>
      <w:marTop w:val="0"/>
      <w:marBottom w:val="0"/>
      <w:divBdr>
        <w:top w:val="none" w:sz="0" w:space="0" w:color="auto"/>
        <w:left w:val="none" w:sz="0" w:space="0" w:color="auto"/>
        <w:bottom w:val="none" w:sz="0" w:space="0" w:color="auto"/>
        <w:right w:val="none" w:sz="0" w:space="0" w:color="auto"/>
      </w:divBdr>
    </w:div>
    <w:div w:id="511720836">
      <w:bodyDiv w:val="1"/>
      <w:marLeft w:val="0"/>
      <w:marRight w:val="0"/>
      <w:marTop w:val="0"/>
      <w:marBottom w:val="0"/>
      <w:divBdr>
        <w:top w:val="none" w:sz="0" w:space="0" w:color="auto"/>
        <w:left w:val="none" w:sz="0" w:space="0" w:color="auto"/>
        <w:bottom w:val="none" w:sz="0" w:space="0" w:color="auto"/>
        <w:right w:val="none" w:sz="0" w:space="0" w:color="auto"/>
      </w:divBdr>
    </w:div>
    <w:div w:id="726681714">
      <w:bodyDiv w:val="1"/>
      <w:marLeft w:val="0"/>
      <w:marRight w:val="0"/>
      <w:marTop w:val="0"/>
      <w:marBottom w:val="0"/>
      <w:divBdr>
        <w:top w:val="none" w:sz="0" w:space="0" w:color="auto"/>
        <w:left w:val="none" w:sz="0" w:space="0" w:color="auto"/>
        <w:bottom w:val="none" w:sz="0" w:space="0" w:color="auto"/>
        <w:right w:val="none" w:sz="0" w:space="0" w:color="auto"/>
      </w:divBdr>
    </w:div>
    <w:div w:id="788477081">
      <w:bodyDiv w:val="1"/>
      <w:marLeft w:val="0"/>
      <w:marRight w:val="0"/>
      <w:marTop w:val="0"/>
      <w:marBottom w:val="0"/>
      <w:divBdr>
        <w:top w:val="none" w:sz="0" w:space="0" w:color="auto"/>
        <w:left w:val="none" w:sz="0" w:space="0" w:color="auto"/>
        <w:bottom w:val="none" w:sz="0" w:space="0" w:color="auto"/>
        <w:right w:val="none" w:sz="0" w:space="0" w:color="auto"/>
      </w:divBdr>
    </w:div>
    <w:div w:id="821888987">
      <w:bodyDiv w:val="1"/>
      <w:marLeft w:val="0"/>
      <w:marRight w:val="0"/>
      <w:marTop w:val="0"/>
      <w:marBottom w:val="0"/>
      <w:divBdr>
        <w:top w:val="none" w:sz="0" w:space="0" w:color="auto"/>
        <w:left w:val="none" w:sz="0" w:space="0" w:color="auto"/>
        <w:bottom w:val="none" w:sz="0" w:space="0" w:color="auto"/>
        <w:right w:val="none" w:sz="0" w:space="0" w:color="auto"/>
      </w:divBdr>
    </w:div>
    <w:div w:id="853418488">
      <w:bodyDiv w:val="1"/>
      <w:marLeft w:val="0"/>
      <w:marRight w:val="0"/>
      <w:marTop w:val="0"/>
      <w:marBottom w:val="0"/>
      <w:divBdr>
        <w:top w:val="none" w:sz="0" w:space="0" w:color="auto"/>
        <w:left w:val="none" w:sz="0" w:space="0" w:color="auto"/>
        <w:bottom w:val="none" w:sz="0" w:space="0" w:color="auto"/>
        <w:right w:val="none" w:sz="0" w:space="0" w:color="auto"/>
      </w:divBdr>
    </w:div>
    <w:div w:id="875235327">
      <w:bodyDiv w:val="1"/>
      <w:marLeft w:val="0"/>
      <w:marRight w:val="0"/>
      <w:marTop w:val="0"/>
      <w:marBottom w:val="0"/>
      <w:divBdr>
        <w:top w:val="none" w:sz="0" w:space="0" w:color="auto"/>
        <w:left w:val="none" w:sz="0" w:space="0" w:color="auto"/>
        <w:bottom w:val="none" w:sz="0" w:space="0" w:color="auto"/>
        <w:right w:val="none" w:sz="0" w:space="0" w:color="auto"/>
      </w:divBdr>
    </w:div>
    <w:div w:id="922836176">
      <w:bodyDiv w:val="1"/>
      <w:marLeft w:val="0"/>
      <w:marRight w:val="0"/>
      <w:marTop w:val="0"/>
      <w:marBottom w:val="0"/>
      <w:divBdr>
        <w:top w:val="none" w:sz="0" w:space="0" w:color="auto"/>
        <w:left w:val="none" w:sz="0" w:space="0" w:color="auto"/>
        <w:bottom w:val="none" w:sz="0" w:space="0" w:color="auto"/>
        <w:right w:val="none" w:sz="0" w:space="0" w:color="auto"/>
      </w:divBdr>
    </w:div>
    <w:div w:id="941493141">
      <w:bodyDiv w:val="1"/>
      <w:marLeft w:val="0"/>
      <w:marRight w:val="0"/>
      <w:marTop w:val="0"/>
      <w:marBottom w:val="0"/>
      <w:divBdr>
        <w:top w:val="none" w:sz="0" w:space="0" w:color="auto"/>
        <w:left w:val="none" w:sz="0" w:space="0" w:color="auto"/>
        <w:bottom w:val="none" w:sz="0" w:space="0" w:color="auto"/>
        <w:right w:val="none" w:sz="0" w:space="0" w:color="auto"/>
      </w:divBdr>
    </w:div>
    <w:div w:id="978537922">
      <w:bodyDiv w:val="1"/>
      <w:marLeft w:val="0"/>
      <w:marRight w:val="0"/>
      <w:marTop w:val="0"/>
      <w:marBottom w:val="0"/>
      <w:divBdr>
        <w:top w:val="none" w:sz="0" w:space="0" w:color="auto"/>
        <w:left w:val="none" w:sz="0" w:space="0" w:color="auto"/>
        <w:bottom w:val="none" w:sz="0" w:space="0" w:color="auto"/>
        <w:right w:val="none" w:sz="0" w:space="0" w:color="auto"/>
      </w:divBdr>
    </w:div>
    <w:div w:id="1149857411">
      <w:bodyDiv w:val="1"/>
      <w:marLeft w:val="0"/>
      <w:marRight w:val="0"/>
      <w:marTop w:val="0"/>
      <w:marBottom w:val="0"/>
      <w:divBdr>
        <w:top w:val="none" w:sz="0" w:space="0" w:color="auto"/>
        <w:left w:val="none" w:sz="0" w:space="0" w:color="auto"/>
        <w:bottom w:val="none" w:sz="0" w:space="0" w:color="auto"/>
        <w:right w:val="none" w:sz="0" w:space="0" w:color="auto"/>
      </w:divBdr>
    </w:div>
    <w:div w:id="1322269852">
      <w:bodyDiv w:val="1"/>
      <w:marLeft w:val="0"/>
      <w:marRight w:val="0"/>
      <w:marTop w:val="0"/>
      <w:marBottom w:val="0"/>
      <w:divBdr>
        <w:top w:val="none" w:sz="0" w:space="0" w:color="auto"/>
        <w:left w:val="none" w:sz="0" w:space="0" w:color="auto"/>
        <w:bottom w:val="none" w:sz="0" w:space="0" w:color="auto"/>
        <w:right w:val="none" w:sz="0" w:space="0" w:color="auto"/>
      </w:divBdr>
    </w:div>
    <w:div w:id="1618831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2.emf"/><Relationship Id="rId21" Type="http://schemas.openxmlformats.org/officeDocument/2006/relationships/image" Target="media/image11.png"/><Relationship Id="rId34" Type="http://schemas.openxmlformats.org/officeDocument/2006/relationships/image" Target="media/image19.emf"/><Relationship Id="rId42" Type="http://schemas.openxmlformats.org/officeDocument/2006/relationships/image" Target="media/image24.png"/><Relationship Id="rId47" Type="http://schemas.openxmlformats.org/officeDocument/2006/relationships/image" Target="media/image28.emf"/><Relationship Id="rId50" Type="http://schemas.openxmlformats.org/officeDocument/2006/relationships/package" Target="embeddings/Microsoft_Visio___13.vsdx"/><Relationship Id="rId55" Type="http://schemas.openxmlformats.org/officeDocument/2006/relationships/package" Target="embeddings/Microsoft_Visio___15.vsdx"/><Relationship Id="rId63" Type="http://schemas.openxmlformats.org/officeDocument/2006/relationships/image" Target="media/image39.png"/><Relationship Id="rId68"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emf"/><Relationship Id="rId32" Type="http://schemas.openxmlformats.org/officeDocument/2006/relationships/image" Target="media/image18.emf"/><Relationship Id="rId37" Type="http://schemas.openxmlformats.org/officeDocument/2006/relationships/image" Target="media/image21.emf"/><Relationship Id="rId40" Type="http://schemas.openxmlformats.org/officeDocument/2006/relationships/package" Target="embeddings/Microsoft_Visio___10.vsdx"/><Relationship Id="rId45" Type="http://schemas.openxmlformats.org/officeDocument/2006/relationships/image" Target="media/image27.emf"/><Relationship Id="rId53" Type="http://schemas.openxmlformats.org/officeDocument/2006/relationships/image" Target="media/image32.emf"/><Relationship Id="rId58" Type="http://schemas.openxmlformats.org/officeDocument/2006/relationships/image" Target="media/image34.png"/><Relationship Id="rId66"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image" Target="media/image20.png"/><Relationship Id="rId49" Type="http://schemas.openxmlformats.org/officeDocument/2006/relationships/image" Target="media/image29.emf"/><Relationship Id="rId57" Type="http://schemas.openxmlformats.org/officeDocument/2006/relationships/package" Target="embeddings/Microsoft_Visio___16.vsdx"/><Relationship Id="rId61" Type="http://schemas.openxmlformats.org/officeDocument/2006/relationships/image" Target="media/image37.png"/><Relationship Id="rId10" Type="http://schemas.openxmlformats.org/officeDocument/2006/relationships/image" Target="media/image3.png"/><Relationship Id="rId19" Type="http://schemas.openxmlformats.org/officeDocument/2006/relationships/package" Target="embeddings/Microsoft_Visio___2.vsdx"/><Relationship Id="rId31" Type="http://schemas.openxmlformats.org/officeDocument/2006/relationships/image" Target="media/image17.png"/><Relationship Id="rId44" Type="http://schemas.openxmlformats.org/officeDocument/2006/relationships/image" Target="media/image26.png"/><Relationship Id="rId52" Type="http://schemas.openxmlformats.org/officeDocument/2006/relationships/image" Target="media/image31.png"/><Relationship Id="rId60" Type="http://schemas.openxmlformats.org/officeDocument/2006/relationships/image" Target="media/image36.png"/><Relationship Id="rId65" Type="http://schemas.openxmlformats.org/officeDocument/2006/relationships/image" Target="media/image4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43" Type="http://schemas.openxmlformats.org/officeDocument/2006/relationships/image" Target="media/image25.png"/><Relationship Id="rId48" Type="http://schemas.openxmlformats.org/officeDocument/2006/relationships/package" Target="embeddings/Microsoft_Visio___12.vsdx"/><Relationship Id="rId56" Type="http://schemas.openxmlformats.org/officeDocument/2006/relationships/image" Target="media/image33.emf"/><Relationship Id="rId64" Type="http://schemas.openxmlformats.org/officeDocument/2006/relationships/image" Target="media/image40.png"/><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8.png"/><Relationship Id="rId25" Type="http://schemas.openxmlformats.org/officeDocument/2006/relationships/package" Target="embeddings/Microsoft_Visio___4.vsdx"/><Relationship Id="rId33" Type="http://schemas.openxmlformats.org/officeDocument/2006/relationships/package" Target="embeddings/Microsoft_Visio___7.vsdx"/><Relationship Id="rId38" Type="http://schemas.openxmlformats.org/officeDocument/2006/relationships/package" Target="embeddings/Microsoft_Visio___9.vsdx"/><Relationship Id="rId46" Type="http://schemas.openxmlformats.org/officeDocument/2006/relationships/package" Target="embeddings/Microsoft_Visio___11.vsdx"/><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image" Target="media/image10.png"/><Relationship Id="rId41" Type="http://schemas.openxmlformats.org/officeDocument/2006/relationships/image" Target="media/image23.png"/><Relationship Id="rId54" Type="http://schemas.openxmlformats.org/officeDocument/2006/relationships/package" Target="embeddings/Microsoft_Visio___14.vsdx"/><Relationship Id="rId62" Type="http://schemas.openxmlformats.org/officeDocument/2006/relationships/image" Target="media/image38.png"/><Relationship Id="rId7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3563ED-84D0-4448-B161-E98124A45C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3</TotalTime>
  <Pages>1</Pages>
  <Words>5105</Words>
  <Characters>29099</Characters>
  <Application>Microsoft Office Word</Application>
  <DocSecurity>0</DocSecurity>
  <Lines>242</Lines>
  <Paragraphs>68</Paragraphs>
  <ScaleCrop>false</ScaleCrop>
  <Company/>
  <LinksUpToDate>false</LinksUpToDate>
  <CharactersWithSpaces>341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龙 婷</dc:creator>
  <cp:keywords/>
  <dc:description/>
  <cp:lastModifiedBy>龙 婷</cp:lastModifiedBy>
  <cp:revision>15</cp:revision>
  <cp:lastPrinted>2020-01-09T15:24:00Z</cp:lastPrinted>
  <dcterms:created xsi:type="dcterms:W3CDTF">2020-01-04T03:22:00Z</dcterms:created>
  <dcterms:modified xsi:type="dcterms:W3CDTF">2020-01-09T15:25:00Z</dcterms:modified>
</cp:coreProperties>
</file>